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5729A1" w14:textId="77777777" w:rsidR="005970F6" w:rsidRDefault="00802680" w:rsidP="005970F6">
      <w:pPr>
        <w:pStyle w:val="Titel"/>
        <w:jc w:val="center"/>
      </w:pPr>
      <w:bookmarkStart w:id="0" w:name="_GoBack"/>
      <w:bookmarkEnd w:id="0"/>
      <w:r w:rsidRPr="00802680">
        <w:t>STANDAARDTRAJECT</w:t>
      </w:r>
    </w:p>
    <w:p w14:paraId="29ACCD77" w14:textId="5FE4E53F" w:rsidR="00F60A8F" w:rsidRDefault="00FD513C" w:rsidP="005970F6">
      <w:pPr>
        <w:pStyle w:val="Titel"/>
        <w:jc w:val="center"/>
      </w:pPr>
      <w:r>
        <w:t>Lasser-monteerder</w:t>
      </w:r>
      <w:r w:rsidR="00802680">
        <w:t xml:space="preserve"> duaal</w:t>
      </w:r>
    </w:p>
    <w:p w14:paraId="65530D9E" w14:textId="77777777" w:rsidR="00C92C0C" w:rsidRDefault="00C92C0C" w:rsidP="001C2F11">
      <w:pPr>
        <w:pStyle w:val="Kop1"/>
      </w:pPr>
      <w:r>
        <w:t xml:space="preserve">Situering </w:t>
      </w:r>
      <w:r w:rsidRPr="001C2F11">
        <w:t>en</w:t>
      </w:r>
      <w:r>
        <w:t xml:space="preserve"> omschrijving</w:t>
      </w:r>
    </w:p>
    <w:p w14:paraId="3E3E59DD" w14:textId="77777777" w:rsidR="00C92C0C" w:rsidRPr="000B522C" w:rsidRDefault="00C92C0C" w:rsidP="005970F6">
      <w:pPr>
        <w:spacing w:line="260" w:lineRule="exact"/>
      </w:pPr>
      <w:r w:rsidRPr="00565EC9">
        <w:t>De opleidin</w:t>
      </w:r>
      <w:r w:rsidRPr="000B522C">
        <w:t xml:space="preserve">g </w:t>
      </w:r>
      <w:bookmarkStart w:id="1" w:name="_Hlk517264870"/>
      <w:r w:rsidR="00602579" w:rsidRPr="000B522C">
        <w:t>lasser-monteerder</w:t>
      </w:r>
      <w:r w:rsidRPr="000B522C">
        <w:t xml:space="preserve"> </w:t>
      </w:r>
      <w:bookmarkEnd w:id="1"/>
      <w:r w:rsidRPr="000B522C">
        <w:t>duaal combineert een schoolcomponent en een werkplekcomponent. De combinatie van schoolcomponent met werkplekcomponent omvat minimaal 28 opleidingsuren per week.</w:t>
      </w:r>
    </w:p>
    <w:p w14:paraId="790A4999" w14:textId="77777777" w:rsidR="00941AD7" w:rsidRPr="000B522C" w:rsidRDefault="00C92C0C" w:rsidP="005970F6">
      <w:pPr>
        <w:spacing w:line="260" w:lineRule="exact"/>
      </w:pPr>
      <w:r w:rsidRPr="000B522C">
        <w:t xml:space="preserve">In de opleiding </w:t>
      </w:r>
      <w:r w:rsidR="00602579" w:rsidRPr="000B522C">
        <w:t>lasser-monteerder</w:t>
      </w:r>
      <w:r w:rsidRPr="000B522C">
        <w:t xml:space="preserve"> duaal wordt gekozen voor een</w:t>
      </w:r>
      <w:r w:rsidR="00782F8D">
        <w:t xml:space="preserve"> </w:t>
      </w:r>
      <w:r w:rsidRPr="000B522C">
        <w:t>overeenkomst alternerende opleiding. Dit impliceert dat de wekelijkse invulling moet overeenstemmen met de normale voltijdse wekelijkse arbeidsduur die van toepassing is in de onderneming overeenkomstig de CAO. Meestal is dit gemiddeld 38 opleidingsuren per week, maar dit dient bij opmaak van de overeenkomst op de werkplek nagevraagd te worden.</w:t>
      </w:r>
    </w:p>
    <w:p w14:paraId="1AB67C61" w14:textId="77777777" w:rsidR="003B7BFC" w:rsidRPr="000B522C" w:rsidRDefault="003B7BFC" w:rsidP="005970F6">
      <w:pPr>
        <w:spacing w:line="260" w:lineRule="exact"/>
      </w:pPr>
    </w:p>
    <w:p w14:paraId="65CE4A36" w14:textId="4D4A98DE" w:rsidR="00C92C0C" w:rsidRDefault="00C92C0C" w:rsidP="005970F6">
      <w:pPr>
        <w:spacing w:line="260" w:lineRule="exact"/>
      </w:pPr>
      <w:r w:rsidRPr="000B522C">
        <w:t xml:space="preserve">De opleiding </w:t>
      </w:r>
      <w:r w:rsidR="00602579" w:rsidRPr="000B522C">
        <w:t>lasser-monteerder</w:t>
      </w:r>
      <w:r w:rsidRPr="000B522C">
        <w:t xml:space="preserve"> duaal wordt georganiseerd </w:t>
      </w:r>
      <w:r w:rsidR="00802716" w:rsidRPr="000B522C">
        <w:t>als een specialisatiejaar</w:t>
      </w:r>
      <w:r w:rsidRPr="000B522C">
        <w:t xml:space="preserve"> </w:t>
      </w:r>
      <w:r w:rsidR="00802716" w:rsidRPr="000B522C">
        <w:t xml:space="preserve">in het derde leerjaar </w:t>
      </w:r>
      <w:r w:rsidRPr="000B522C">
        <w:t>van de derde graad beroepssecundair onderwijs</w:t>
      </w:r>
      <w:r w:rsidR="00D66BD8">
        <w:t xml:space="preserve"> binnen</w:t>
      </w:r>
      <w:r w:rsidRPr="000B522C">
        <w:t xml:space="preserve"> het studiegebied </w:t>
      </w:r>
      <w:r w:rsidR="003F4183" w:rsidRPr="000B522C">
        <w:t>mechanica-elektriciteit</w:t>
      </w:r>
      <w:r w:rsidRPr="00565EC9">
        <w:t>.</w:t>
      </w:r>
    </w:p>
    <w:p w14:paraId="3601E391" w14:textId="77777777" w:rsidR="003B7BFC" w:rsidRDefault="003B7BFC" w:rsidP="005970F6">
      <w:pPr>
        <w:spacing w:line="260" w:lineRule="exact"/>
      </w:pPr>
    </w:p>
    <w:p w14:paraId="01840560" w14:textId="04EE0B12" w:rsidR="00C92C0C" w:rsidRPr="000B522C" w:rsidRDefault="00C92C0C" w:rsidP="005970F6">
      <w:pPr>
        <w:spacing w:line="260" w:lineRule="exact"/>
      </w:pPr>
      <w:r w:rsidRPr="00565EC9">
        <w:t xml:space="preserve">Het standaardtraject voor de </w:t>
      </w:r>
      <w:r w:rsidRPr="000B522C">
        <w:t xml:space="preserve">opleiding </w:t>
      </w:r>
      <w:r w:rsidR="00602579" w:rsidRPr="000B522C">
        <w:t>lasser-monteerder</w:t>
      </w:r>
      <w:r w:rsidRPr="000B522C">
        <w:t xml:space="preserve"> duaal is gebaseerd op de volgende beroepskwalificatie:</w:t>
      </w:r>
    </w:p>
    <w:p w14:paraId="40CEE33B" w14:textId="77777777" w:rsidR="00C92C0C" w:rsidRPr="000B522C" w:rsidRDefault="00C92C0C" w:rsidP="005970F6">
      <w:pPr>
        <w:pStyle w:val="Lijstalinea"/>
        <w:numPr>
          <w:ilvl w:val="0"/>
          <w:numId w:val="2"/>
        </w:numPr>
        <w:spacing w:line="260" w:lineRule="exact"/>
      </w:pPr>
      <w:r w:rsidRPr="000B522C">
        <w:t xml:space="preserve">Beroepskwalificatie </w:t>
      </w:r>
      <w:r w:rsidR="003F4183" w:rsidRPr="000B522C">
        <w:t>lasser-monteerder</w:t>
      </w:r>
      <w:r w:rsidRPr="000B522C">
        <w:t>,</w:t>
      </w:r>
    </w:p>
    <w:p w14:paraId="5BF0207B" w14:textId="41D76313" w:rsidR="00E62DE7" w:rsidRPr="000B522C" w:rsidRDefault="00C92C0C" w:rsidP="005970F6">
      <w:pPr>
        <w:pStyle w:val="Lijstalinea"/>
        <w:spacing w:line="260" w:lineRule="exact"/>
        <w:ind w:left="1416"/>
      </w:pPr>
      <w:r w:rsidRPr="000B522C">
        <w:t xml:space="preserve">niveau </w:t>
      </w:r>
      <w:r w:rsidR="00602579" w:rsidRPr="000B522C">
        <w:t>4</w:t>
      </w:r>
      <w:r w:rsidRPr="000B522C">
        <w:t xml:space="preserve"> van de Vlaamse kwalificatiestructuur</w:t>
      </w:r>
      <w:r w:rsidR="00D66BD8">
        <w:t>.</w:t>
      </w:r>
    </w:p>
    <w:p w14:paraId="261AF004" w14:textId="77777777" w:rsidR="003B7BFC" w:rsidRPr="000B522C" w:rsidRDefault="003B7BFC" w:rsidP="005970F6">
      <w:pPr>
        <w:spacing w:line="260" w:lineRule="exact"/>
      </w:pPr>
    </w:p>
    <w:p w14:paraId="7276A16B" w14:textId="77777777" w:rsidR="006C0099" w:rsidRDefault="006C0099" w:rsidP="005970F6">
      <w:pPr>
        <w:shd w:val="clear" w:color="auto" w:fill="FFFFFF"/>
        <w:spacing w:line="260" w:lineRule="exact"/>
      </w:pPr>
      <w:r w:rsidRPr="000B522C">
        <w:rPr>
          <w:rFonts w:cstheme="minorHAnsi"/>
        </w:rPr>
        <w:t xml:space="preserve">In de opleiding </w:t>
      </w:r>
      <w:r w:rsidR="003F4183" w:rsidRPr="000B522C">
        <w:t>lasser-monteerder</w:t>
      </w:r>
      <w:r w:rsidR="00A4024F" w:rsidRPr="000B522C">
        <w:rPr>
          <w:rFonts w:cstheme="minorHAnsi"/>
        </w:rPr>
        <w:t xml:space="preserve"> </w:t>
      </w:r>
      <w:r w:rsidRPr="000B522C">
        <w:rPr>
          <w:rFonts w:cstheme="minorHAnsi"/>
        </w:rPr>
        <w:t>duaal leert men</w:t>
      </w:r>
      <w:r w:rsidR="003F4183" w:rsidRPr="000B522C">
        <w:rPr>
          <w:rFonts w:cstheme="minorHAnsi"/>
        </w:rPr>
        <w:t xml:space="preserve"> </w:t>
      </w:r>
      <w:r w:rsidR="003F4183" w:rsidRPr="000B522C">
        <w:t>zelf voorbereide delen samen te stellen via hechtlassen teneinde een metalen structuur te realiseren die voldoet aan de geldende internationale normen en de constructietekening.</w:t>
      </w:r>
    </w:p>
    <w:p w14:paraId="4C1B6927" w14:textId="77777777" w:rsidR="006C0099" w:rsidRDefault="006C0099" w:rsidP="005970F6">
      <w:pPr>
        <w:shd w:val="clear" w:color="auto" w:fill="FFFFFF"/>
        <w:spacing w:line="260" w:lineRule="exact"/>
        <w:rPr>
          <w:rFonts w:cstheme="minorHAnsi"/>
        </w:rPr>
      </w:pPr>
    </w:p>
    <w:p w14:paraId="529DCA91" w14:textId="77777777" w:rsidR="003B7BFC" w:rsidRPr="005967BC" w:rsidRDefault="003B7BFC" w:rsidP="005970F6">
      <w:pPr>
        <w:shd w:val="clear" w:color="auto" w:fill="FFFFFF"/>
        <w:spacing w:line="260" w:lineRule="exact"/>
        <w:rPr>
          <w:rFonts w:cstheme="minorHAnsi"/>
        </w:rPr>
      </w:pPr>
      <w:r w:rsidRPr="005967BC">
        <w:rPr>
          <w:rFonts w:cstheme="minorHAnsi"/>
        </w:rPr>
        <w:t xml:space="preserve">In een standaardtraject wordt er geen uitspraak </w:t>
      </w:r>
      <w:r>
        <w:rPr>
          <w:rFonts w:cstheme="minorHAnsi"/>
        </w:rPr>
        <w:t>gedaan</w:t>
      </w:r>
      <w:r w:rsidRPr="005967BC">
        <w:rPr>
          <w:rFonts w:cstheme="minorHAnsi"/>
        </w:rPr>
        <w:t xml:space="preserve"> </w:t>
      </w:r>
      <w:r>
        <w:rPr>
          <w:rFonts w:cstheme="minorHAnsi"/>
        </w:rPr>
        <w:t>over de organisatievorm van de</w:t>
      </w:r>
      <w:r w:rsidRPr="005967BC">
        <w:rPr>
          <w:rFonts w:cstheme="minorHAnsi"/>
        </w:rPr>
        <w:t xml:space="preserve"> duale opleiding</w:t>
      </w:r>
      <w:r>
        <w:rPr>
          <w:rFonts w:cstheme="minorHAnsi"/>
        </w:rPr>
        <w:t>.</w:t>
      </w:r>
      <w:r w:rsidRPr="005967BC">
        <w:rPr>
          <w:rFonts w:cstheme="minorHAnsi"/>
        </w:rPr>
        <w:t xml:space="preserve"> De aa</w:t>
      </w:r>
      <w:r>
        <w:rPr>
          <w:rFonts w:cstheme="minorHAnsi"/>
        </w:rPr>
        <w:t xml:space="preserve">nbieder duaal leren bepaalt </w:t>
      </w:r>
      <w:r w:rsidRPr="005967BC">
        <w:rPr>
          <w:rFonts w:cstheme="minorHAnsi"/>
        </w:rPr>
        <w:t>zelf</w:t>
      </w:r>
      <w:r>
        <w:rPr>
          <w:rFonts w:cstheme="minorHAnsi"/>
        </w:rPr>
        <w:t xml:space="preserve"> of hij dit lineair of modulair organiseert</w:t>
      </w:r>
      <w:r w:rsidRPr="005967BC">
        <w:rPr>
          <w:rFonts w:cstheme="minorHAnsi"/>
        </w:rPr>
        <w:t>.</w:t>
      </w:r>
    </w:p>
    <w:p w14:paraId="0A710EDF" w14:textId="77777777" w:rsidR="003B7BFC" w:rsidRDefault="003B7BFC" w:rsidP="005970F6">
      <w:pPr>
        <w:pStyle w:val="Lijstalinea"/>
        <w:spacing w:line="260" w:lineRule="exact"/>
        <w:ind w:left="0"/>
      </w:pPr>
    </w:p>
    <w:p w14:paraId="2E542D98" w14:textId="77777777" w:rsidR="003B7BFC" w:rsidRDefault="00802716" w:rsidP="005970F6">
      <w:pPr>
        <w:pStyle w:val="Lijstalinea"/>
        <w:spacing w:line="260" w:lineRule="exact"/>
        <w:ind w:left="0"/>
        <w:rPr>
          <w:rFonts w:cstheme="minorHAnsi"/>
        </w:rPr>
      </w:pPr>
      <w:r>
        <w:rPr>
          <w:rFonts w:cstheme="minorHAnsi"/>
        </w:rPr>
        <w:t>De opleidingsduur bedraagt 1</w:t>
      </w:r>
      <w:r w:rsidR="000720F5" w:rsidRPr="008A01A2">
        <w:rPr>
          <w:rFonts w:cstheme="minorHAnsi"/>
        </w:rPr>
        <w:t xml:space="preserve"> jaar, waarvan bij modulaire organisatie kan worden afgeweken in functie van de individuele leerweg van een jongere</w:t>
      </w:r>
      <w:r w:rsidR="000720F5">
        <w:rPr>
          <w:rFonts w:cstheme="minorHAnsi"/>
        </w:rPr>
        <w:t>.</w:t>
      </w:r>
    </w:p>
    <w:p w14:paraId="6E65FCFA" w14:textId="7F00B55A" w:rsidR="00D66BD8" w:rsidRDefault="00D66BD8">
      <w:pPr>
        <w:spacing w:after="160" w:line="259" w:lineRule="auto"/>
        <w:jc w:val="left"/>
        <w:rPr>
          <w:rFonts w:cstheme="minorHAnsi"/>
        </w:rPr>
      </w:pPr>
      <w:r>
        <w:rPr>
          <w:rFonts w:cstheme="minorHAnsi"/>
        </w:rPr>
        <w:br w:type="page"/>
      </w:r>
    </w:p>
    <w:p w14:paraId="766E1775" w14:textId="77777777" w:rsidR="00184844" w:rsidRDefault="00A96EEA" w:rsidP="00A96EEA">
      <w:pPr>
        <w:pStyle w:val="Kop1"/>
      </w:pPr>
      <w:r>
        <w:lastRenderedPageBreak/>
        <w:t>Toelatingsvoorwaarden</w:t>
      </w:r>
    </w:p>
    <w:p w14:paraId="7886EDAB" w14:textId="77777777" w:rsidR="000720F5" w:rsidRPr="00DC44B7" w:rsidRDefault="000720F5" w:rsidP="005970F6">
      <w:pPr>
        <w:spacing w:line="260" w:lineRule="exact"/>
      </w:pPr>
      <w:r w:rsidRPr="000720F5">
        <w:rPr>
          <w:rFonts w:cstheme="minorHAnsi"/>
        </w:rPr>
        <w:t xml:space="preserve">De voorwaarden om bij de start van de opleiding </w:t>
      </w:r>
      <w:bookmarkStart w:id="2" w:name="_Hlk517265094"/>
      <w:r w:rsidR="007A189A" w:rsidRPr="00DC44B7">
        <w:rPr>
          <w:rFonts w:cstheme="minorHAnsi"/>
        </w:rPr>
        <w:t>lasser-monteerder</w:t>
      </w:r>
      <w:r w:rsidRPr="00DC44B7">
        <w:rPr>
          <w:rFonts w:cstheme="minorHAnsi"/>
        </w:rPr>
        <w:t xml:space="preserve"> </w:t>
      </w:r>
      <w:bookmarkEnd w:id="2"/>
      <w:r w:rsidRPr="00DC44B7">
        <w:rPr>
          <w:rFonts w:cstheme="minorHAnsi"/>
        </w:rPr>
        <w:t>duaal als regelmatige leerling te worden toegelaten zijn:</w:t>
      </w:r>
    </w:p>
    <w:p w14:paraId="6B58B739" w14:textId="77777777" w:rsidR="00661FFE" w:rsidRPr="00DC44B7" w:rsidRDefault="00661FFE" w:rsidP="005970F6">
      <w:pPr>
        <w:pStyle w:val="Lijstalinea"/>
        <w:numPr>
          <w:ilvl w:val="0"/>
          <w:numId w:val="13"/>
        </w:numPr>
        <w:spacing w:line="260" w:lineRule="exact"/>
      </w:pPr>
      <w:r w:rsidRPr="00DC44B7">
        <w:t>voldaan hebben aan de voltijdse leerplicht;</w:t>
      </w:r>
    </w:p>
    <w:p w14:paraId="4579FA85" w14:textId="77777777" w:rsidR="00661FFE" w:rsidRDefault="009D4F7F" w:rsidP="00D66BD8">
      <w:pPr>
        <w:pStyle w:val="Lijstalinea"/>
        <w:numPr>
          <w:ilvl w:val="0"/>
          <w:numId w:val="13"/>
        </w:numPr>
        <w:spacing w:line="260" w:lineRule="exact"/>
        <w:ind w:left="714" w:hanging="357"/>
      </w:pPr>
      <w:r w:rsidRPr="00DC44B7">
        <w:t xml:space="preserve">ofwel </w:t>
      </w:r>
      <w:r w:rsidR="00661FFE" w:rsidRPr="00DC44B7">
        <w:t xml:space="preserve">voldoen </w:t>
      </w:r>
      <w:r w:rsidR="000105C8" w:rsidRPr="00DC44B7">
        <w:t>aan de toelatingsvoorwaarden tot het derde leerjaar van de derde</w:t>
      </w:r>
      <w:r w:rsidR="00661FFE" w:rsidRPr="00DC44B7">
        <w:t xml:space="preserve"> graad</w:t>
      </w:r>
      <w:r w:rsidR="000105C8" w:rsidRPr="00DC44B7">
        <w:t xml:space="preserve"> bso, ingericht als specialisatiejaar</w:t>
      </w:r>
      <w:r w:rsidR="00661FFE" w:rsidRPr="00DC44B7">
        <w:t xml:space="preserve">, waarop de opleiding </w:t>
      </w:r>
      <w:r w:rsidR="007A189A" w:rsidRPr="00DC44B7">
        <w:rPr>
          <w:rFonts w:cstheme="minorHAnsi"/>
        </w:rPr>
        <w:t>lasser-monteerder</w:t>
      </w:r>
      <w:r w:rsidR="00661FFE">
        <w:t xml:space="preserve"> duaal zich situeert. Deze voorwaarden zijn bepaald in de codex secundair on</w:t>
      </w:r>
      <w:r w:rsidR="00815B84">
        <w:t>derwijs en het besluit van de Vlaamse Regering van</w:t>
      </w:r>
      <w:r w:rsidR="00661FFE">
        <w:t xml:space="preserve"> 19 juli 2002 betreffende de organisatie van het voltijds secundair onderwijs, en meegedeeld </w:t>
      </w:r>
      <w:r w:rsidR="000105C8">
        <w:t>bij</w:t>
      </w:r>
      <w:r w:rsidR="00661FFE">
        <w:t xml:space="preserve"> omzendbrief SO</w:t>
      </w:r>
      <w:r w:rsidR="000105C8">
        <w:t xml:space="preserve"> </w:t>
      </w:r>
      <w:r>
        <w:t>64;</w:t>
      </w:r>
    </w:p>
    <w:p w14:paraId="738CA10C" w14:textId="77777777" w:rsidR="009D4F7F" w:rsidRDefault="009D4F7F" w:rsidP="005970F6">
      <w:pPr>
        <w:autoSpaceDE w:val="0"/>
        <w:autoSpaceDN w:val="0"/>
        <w:adjustRightInd w:val="0"/>
        <w:spacing w:line="260" w:lineRule="exact"/>
        <w:ind w:left="709"/>
      </w:pPr>
    </w:p>
    <w:p w14:paraId="750B364D" w14:textId="77777777" w:rsidR="00661FFE" w:rsidRDefault="009D4F7F" w:rsidP="005970F6">
      <w:pPr>
        <w:autoSpaceDE w:val="0"/>
        <w:autoSpaceDN w:val="0"/>
        <w:adjustRightInd w:val="0"/>
        <w:spacing w:line="260" w:lineRule="exact"/>
        <w:ind w:left="709"/>
      </w:pPr>
      <w:r>
        <w:t>ofwel als zijinstromer</w:t>
      </w:r>
      <w:r w:rsidR="00661FFE">
        <w:rPr>
          <w:vertAlign w:val="superscript"/>
        </w:rPr>
        <w:footnoteReference w:id="2"/>
      </w:r>
      <w:r w:rsidR="00661FFE">
        <w:t xml:space="preserve"> beschikken over een gunstige beslissing van de klassenraad voor de opleiding </w:t>
      </w:r>
      <w:r w:rsidR="007A189A" w:rsidRPr="004E38EC">
        <w:rPr>
          <w:rFonts w:cstheme="minorHAnsi"/>
        </w:rPr>
        <w:t>lasser-monteerder</w:t>
      </w:r>
      <w:r w:rsidR="00661FFE">
        <w:t xml:space="preserve"> duaal.</w:t>
      </w:r>
    </w:p>
    <w:p w14:paraId="4A2F2C5F" w14:textId="77777777" w:rsidR="004E38EC" w:rsidRDefault="004E38EC" w:rsidP="005970F6">
      <w:pPr>
        <w:autoSpaceDE w:val="0"/>
        <w:autoSpaceDN w:val="0"/>
        <w:adjustRightInd w:val="0"/>
        <w:spacing w:line="260" w:lineRule="exact"/>
        <w:rPr>
          <w:rFonts w:ascii="Arial" w:hAnsi="Arial" w:cs="Arial"/>
          <w:szCs w:val="20"/>
        </w:rPr>
      </w:pPr>
    </w:p>
    <w:p w14:paraId="0EC610DB" w14:textId="77777777" w:rsidR="00324A7B" w:rsidRPr="000105C8" w:rsidRDefault="000105C8" w:rsidP="005970F6">
      <w:pPr>
        <w:spacing w:line="260" w:lineRule="exact"/>
        <w:rPr>
          <w:rFonts w:ascii="Calibri" w:hAnsi="Calibri"/>
        </w:rPr>
      </w:pPr>
      <w:r>
        <w:t>Uit het leerlingendossier moet de verificatie kunnen opmaken dat de leerling aan de toelatingsvoorwaarden voldoet.</w:t>
      </w:r>
    </w:p>
    <w:p w14:paraId="5F815AF4" w14:textId="77777777" w:rsidR="00324A7B" w:rsidRDefault="00324A7B" w:rsidP="005970F6">
      <w:pPr>
        <w:spacing w:line="260" w:lineRule="exact"/>
      </w:pPr>
    </w:p>
    <w:p w14:paraId="008B21BB" w14:textId="77777777" w:rsidR="00324A7B" w:rsidRPr="00A96EEA" w:rsidRDefault="00324A7B" w:rsidP="005970F6">
      <w:pPr>
        <w:spacing w:line="260" w:lineRule="exact"/>
      </w:pPr>
    </w:p>
    <w:p w14:paraId="7499A34D" w14:textId="77777777" w:rsidR="00A96EEA" w:rsidRDefault="00A96EEA" w:rsidP="00A96EEA">
      <w:pPr>
        <w:pStyle w:val="Kop1"/>
      </w:pPr>
      <w:r>
        <w:t>Algemene vorming</w:t>
      </w:r>
    </w:p>
    <w:p w14:paraId="451AACCC" w14:textId="77777777" w:rsidR="00802716" w:rsidRPr="00C82727" w:rsidRDefault="00802716" w:rsidP="005970F6">
      <w:pPr>
        <w:spacing w:line="260" w:lineRule="exact"/>
      </w:pPr>
      <w:r w:rsidRPr="00C82727">
        <w:t>De verplichte algemene vorming voor het derde leerjaar van de derde graad bso is opgenomen in het standaardtraject en omvat alle eindtermen of een verwijzing naar de inhoud van deze onderdelen:</w:t>
      </w:r>
    </w:p>
    <w:p w14:paraId="2B63DBD0" w14:textId="77777777" w:rsidR="00802716" w:rsidRDefault="00802716" w:rsidP="005970F6">
      <w:pPr>
        <w:spacing w:line="260" w:lineRule="exact"/>
      </w:pPr>
    </w:p>
    <w:p w14:paraId="30F47BE7" w14:textId="77777777" w:rsidR="00802716" w:rsidRPr="00C82727" w:rsidRDefault="00802716" w:rsidP="005970F6">
      <w:pPr>
        <w:spacing w:line="260" w:lineRule="exact"/>
        <w:rPr>
          <w:b/>
        </w:rPr>
      </w:pPr>
      <w:r w:rsidRPr="00C82727">
        <w:rPr>
          <w:b/>
        </w:rPr>
        <w:t>Project algemene vakken</w:t>
      </w:r>
    </w:p>
    <w:p w14:paraId="2E420F61" w14:textId="77777777" w:rsidR="00802716" w:rsidRPr="00C82727" w:rsidRDefault="00802716" w:rsidP="005970F6">
      <w:pPr>
        <w:spacing w:line="260" w:lineRule="exact"/>
      </w:pPr>
      <w:bookmarkStart w:id="3" w:name="_Hlk509308223"/>
      <w:r w:rsidRPr="00C82727">
        <w:t>De vakgebonden eindtermen van het derde leerjaar van de derde graad bso.</w:t>
      </w:r>
    </w:p>
    <w:bookmarkEnd w:id="3"/>
    <w:p w14:paraId="3754DA80" w14:textId="77777777" w:rsidR="00802716" w:rsidRPr="00802716" w:rsidRDefault="00802716" w:rsidP="005970F6">
      <w:pPr>
        <w:spacing w:line="260" w:lineRule="exact"/>
        <w:rPr>
          <w:rStyle w:val="Hyperlink"/>
          <w:color w:val="auto"/>
        </w:rPr>
      </w:pPr>
    </w:p>
    <w:p w14:paraId="4D4F274F" w14:textId="77777777" w:rsidR="00802716" w:rsidRPr="00C82727" w:rsidRDefault="00802716" w:rsidP="005970F6">
      <w:pPr>
        <w:spacing w:line="260" w:lineRule="exact"/>
        <w:rPr>
          <w:b/>
        </w:rPr>
      </w:pPr>
      <w:r w:rsidRPr="00C82727">
        <w:rPr>
          <w:b/>
        </w:rPr>
        <w:t>Moderne vreemde talen (Frans of Engels)</w:t>
      </w:r>
    </w:p>
    <w:p w14:paraId="70A3CE20" w14:textId="77777777" w:rsidR="00802716" w:rsidRPr="00C82727" w:rsidRDefault="00802716" w:rsidP="005970F6">
      <w:pPr>
        <w:spacing w:line="260" w:lineRule="exact"/>
      </w:pPr>
      <w:r w:rsidRPr="00C82727">
        <w:t>De vakgebonden eindtermen van Frans of Engels van het derde leerjaar van de derde graad bso.</w:t>
      </w:r>
    </w:p>
    <w:p w14:paraId="572785F4" w14:textId="77777777" w:rsidR="00324A7B" w:rsidRPr="00324A7B" w:rsidRDefault="00324A7B" w:rsidP="005970F6">
      <w:pPr>
        <w:spacing w:line="260" w:lineRule="exact"/>
      </w:pPr>
    </w:p>
    <w:p w14:paraId="224AC3E0" w14:textId="77777777" w:rsidR="00324A7B" w:rsidRPr="00324A7B" w:rsidRDefault="00324A7B" w:rsidP="005970F6">
      <w:pPr>
        <w:spacing w:line="260" w:lineRule="exact"/>
        <w:rPr>
          <w:b/>
        </w:rPr>
      </w:pPr>
      <w:r w:rsidRPr="00324A7B">
        <w:rPr>
          <w:b/>
        </w:rPr>
        <w:t>Lichamelijke opvoeding (niet van</w:t>
      </w:r>
      <w:r>
        <w:rPr>
          <w:b/>
        </w:rPr>
        <w:t xml:space="preserve"> toepassing voor CDO en Syntra</w:t>
      </w:r>
      <w:r w:rsidRPr="00324A7B">
        <w:rPr>
          <w:b/>
        </w:rPr>
        <w:t>)</w:t>
      </w:r>
    </w:p>
    <w:p w14:paraId="294920DF" w14:textId="77777777" w:rsidR="00324A7B" w:rsidRPr="00324A7B" w:rsidRDefault="00324A7B" w:rsidP="005970F6">
      <w:pPr>
        <w:spacing w:line="260" w:lineRule="exact"/>
      </w:pPr>
      <w:r w:rsidRPr="00324A7B">
        <w:t xml:space="preserve">De vakgebonden eindtermen van het </w:t>
      </w:r>
      <w:r w:rsidR="00802716">
        <w:t>derde</w:t>
      </w:r>
      <w:r w:rsidRPr="00324A7B">
        <w:t xml:space="preserve"> leerjaar van de derde graad bso.</w:t>
      </w:r>
    </w:p>
    <w:p w14:paraId="757EE333" w14:textId="77777777" w:rsidR="00324A7B" w:rsidRPr="00324A7B" w:rsidRDefault="00324A7B" w:rsidP="005970F6">
      <w:pPr>
        <w:spacing w:line="260" w:lineRule="exact"/>
        <w:rPr>
          <w:u w:val="single"/>
        </w:rPr>
      </w:pPr>
    </w:p>
    <w:p w14:paraId="1FDF13B7" w14:textId="77777777" w:rsidR="00324A7B" w:rsidRPr="00324A7B" w:rsidRDefault="00324A7B" w:rsidP="005970F6">
      <w:pPr>
        <w:spacing w:line="260" w:lineRule="exact"/>
        <w:rPr>
          <w:b/>
        </w:rPr>
      </w:pPr>
      <w:r w:rsidRPr="00324A7B">
        <w:rPr>
          <w:b/>
        </w:rPr>
        <w:t xml:space="preserve">Vakoverschrijdende eindtermen </w:t>
      </w:r>
    </w:p>
    <w:p w14:paraId="4C041471" w14:textId="77777777" w:rsidR="00324A7B" w:rsidRPr="00324A7B" w:rsidRDefault="00324A7B" w:rsidP="005970F6">
      <w:pPr>
        <w:spacing w:line="260" w:lineRule="exact"/>
      </w:pPr>
      <w:r w:rsidRPr="00324A7B">
        <w:t>De vakoverschrijdende eindtermen van het secundair onderwijs.</w:t>
      </w:r>
    </w:p>
    <w:p w14:paraId="53911F65" w14:textId="77777777" w:rsidR="00324A7B" w:rsidRPr="00324A7B" w:rsidRDefault="00324A7B" w:rsidP="005970F6">
      <w:pPr>
        <w:spacing w:line="260" w:lineRule="exact"/>
        <w:rPr>
          <w:u w:val="single"/>
        </w:rPr>
      </w:pPr>
    </w:p>
    <w:p w14:paraId="016E5890" w14:textId="77777777" w:rsidR="00324A7B" w:rsidRPr="00324A7B" w:rsidRDefault="00324A7B" w:rsidP="005970F6">
      <w:pPr>
        <w:spacing w:line="260" w:lineRule="exact"/>
        <w:rPr>
          <w:b/>
        </w:rPr>
      </w:pPr>
      <w:r w:rsidRPr="00324A7B">
        <w:rPr>
          <w:b/>
        </w:rPr>
        <w:t>Levensbeschouwing (niet van</w:t>
      </w:r>
      <w:r>
        <w:rPr>
          <w:b/>
        </w:rPr>
        <w:t xml:space="preserve"> toepassing voor CDO en Syntra</w:t>
      </w:r>
      <w:r w:rsidRPr="00324A7B">
        <w:rPr>
          <w:b/>
        </w:rPr>
        <w:t>)</w:t>
      </w:r>
    </w:p>
    <w:p w14:paraId="01482AE3" w14:textId="77777777" w:rsidR="00324A7B" w:rsidRPr="00324A7B" w:rsidRDefault="00324A7B" w:rsidP="005970F6">
      <w:pPr>
        <w:spacing w:line="260" w:lineRule="exact"/>
      </w:pPr>
      <w:r w:rsidRPr="00324A7B">
        <w:t xml:space="preserve">De doelen </w:t>
      </w:r>
      <w:r w:rsidRPr="00324A7B">
        <w:rPr>
          <w:rFonts w:cs="Arial"/>
        </w:rPr>
        <w:t>voor godsdienst, niet-confessionele zedenleer, cultuurbeschouwing of eigen cultuur en religie zijn in overeenstemming met de internationale en grondwettelijke beginselen inzake de rechten van de mens en van het kind in het bijzonder en respecteren de door het Vlaams Parlement, naargelang van het geval, bekrachtigde of goedgekeurde eindtermen.</w:t>
      </w:r>
    </w:p>
    <w:p w14:paraId="48A1FE23" w14:textId="77777777" w:rsidR="00324A7B" w:rsidRPr="00324A7B" w:rsidRDefault="00324A7B" w:rsidP="005970F6">
      <w:pPr>
        <w:spacing w:line="260" w:lineRule="exact"/>
      </w:pPr>
    </w:p>
    <w:p w14:paraId="099F687C" w14:textId="7B3341CB" w:rsidR="00D66BD8" w:rsidRDefault="00324A7B" w:rsidP="005970F6">
      <w:pPr>
        <w:spacing w:line="260" w:lineRule="exact"/>
      </w:pPr>
      <w:r w:rsidRPr="00324A7B">
        <w:t>De aanbieder duaal leren bepaalt zelf hoe de algemeen vormende competenties georganiseerd worden en bepaalt zelf de mate van integratie met de beroepsgerichte competenties.</w:t>
      </w:r>
    </w:p>
    <w:p w14:paraId="786FF6AA" w14:textId="77777777" w:rsidR="00D66BD8" w:rsidRDefault="00D66BD8">
      <w:pPr>
        <w:spacing w:after="160" w:line="259" w:lineRule="auto"/>
        <w:jc w:val="left"/>
      </w:pPr>
      <w:r>
        <w:br w:type="page"/>
      </w:r>
    </w:p>
    <w:p w14:paraId="0CE4BFC1" w14:textId="77777777" w:rsidR="00A96EEA" w:rsidRDefault="00A96EEA" w:rsidP="00A96EEA">
      <w:pPr>
        <w:pStyle w:val="Kop1"/>
      </w:pPr>
      <w:r>
        <w:lastRenderedPageBreak/>
        <w:t>Beroepsgerichte vorming – organisatie lineair</w:t>
      </w:r>
    </w:p>
    <w:p w14:paraId="3E9D14DF" w14:textId="77777777" w:rsidR="00324A7B" w:rsidRDefault="00324A7B" w:rsidP="005970F6">
      <w:pPr>
        <w:spacing w:line="260" w:lineRule="exact"/>
        <w:rPr>
          <w:rFonts w:cs="Arial"/>
        </w:rPr>
      </w:pPr>
      <w:r w:rsidRPr="00AB3A9F">
        <w:rPr>
          <w:rFonts w:cs="Arial"/>
        </w:rPr>
        <w:t>Per activiteit worden de bijhorende vaardigheden en kenniselement</w:t>
      </w:r>
      <w:r>
        <w:rPr>
          <w:rFonts w:cs="Arial"/>
        </w:rPr>
        <w:t>en opgenomen.</w:t>
      </w:r>
      <w:r w:rsidRPr="00AB3A9F">
        <w:rPr>
          <w:rFonts w:cs="Arial"/>
        </w:rPr>
        <w:t xml:space="preserve"> De geselecteerde kennis moet steed</w:t>
      </w:r>
      <w:r>
        <w:rPr>
          <w:rFonts w:cs="Arial"/>
        </w:rPr>
        <w:t>s in functie van de activiteit</w:t>
      </w:r>
      <w:r w:rsidRPr="00AB3A9F">
        <w:rPr>
          <w:rFonts w:cs="Arial"/>
        </w:rPr>
        <w:t xml:space="preserve"> en</w:t>
      </w:r>
      <w:r>
        <w:rPr>
          <w:rFonts w:cs="Arial"/>
        </w:rPr>
        <w:t xml:space="preserve"> </w:t>
      </w:r>
      <w:r w:rsidRPr="00AB3A9F">
        <w:rPr>
          <w:rFonts w:cs="Arial"/>
        </w:rPr>
        <w:t>vaardigheden gerealiseerd worden.</w:t>
      </w:r>
    </w:p>
    <w:p w14:paraId="2B368CF9" w14:textId="77777777" w:rsidR="00324A7B" w:rsidRDefault="00324A7B" w:rsidP="005970F6">
      <w:pPr>
        <w:spacing w:line="260" w:lineRule="exact"/>
        <w:rPr>
          <w:rFonts w:cs="Arial"/>
        </w:rPr>
      </w:pPr>
    </w:p>
    <w:tbl>
      <w:tblPr>
        <w:tblStyle w:val="Tabelraster"/>
        <w:tblW w:w="0" w:type="auto"/>
        <w:tblLook w:val="04A0" w:firstRow="1" w:lastRow="0" w:firstColumn="1" w:lastColumn="0" w:noHBand="0" w:noVBand="1"/>
      </w:tblPr>
      <w:tblGrid>
        <w:gridCol w:w="4508"/>
        <w:gridCol w:w="4508"/>
      </w:tblGrid>
      <w:tr w:rsidR="0069038B" w14:paraId="023B7304" w14:textId="77777777" w:rsidTr="006F529A">
        <w:trPr>
          <w:trHeight w:val="280"/>
        </w:trPr>
        <w:tc>
          <w:tcPr>
            <w:tcW w:w="4508" w:type="dxa"/>
            <w:shd w:val="clear" w:color="auto" w:fill="E7E6E6" w:themeFill="background2"/>
          </w:tcPr>
          <w:p w14:paraId="66CAFDC1" w14:textId="77777777" w:rsidR="0069038B" w:rsidRPr="0069038B" w:rsidRDefault="0069038B" w:rsidP="00571D16">
            <w:pPr>
              <w:spacing w:line="260" w:lineRule="exact"/>
            </w:pPr>
            <w:r w:rsidRPr="0069038B">
              <w:t>Activiteiten</w:t>
            </w:r>
          </w:p>
        </w:tc>
        <w:tc>
          <w:tcPr>
            <w:tcW w:w="4508" w:type="dxa"/>
            <w:shd w:val="clear" w:color="auto" w:fill="E7E6E6" w:themeFill="background2"/>
          </w:tcPr>
          <w:p w14:paraId="1475B207" w14:textId="77777777" w:rsidR="0069038B" w:rsidRPr="0069038B" w:rsidRDefault="0069038B" w:rsidP="00571D16">
            <w:pPr>
              <w:spacing w:line="260" w:lineRule="exact"/>
            </w:pPr>
            <w:r w:rsidRPr="0069038B">
              <w:t xml:space="preserve">Kennis </w:t>
            </w:r>
          </w:p>
        </w:tc>
      </w:tr>
      <w:tr w:rsidR="008F54DF" w14:paraId="274723D5" w14:textId="77777777" w:rsidTr="006F529A">
        <w:trPr>
          <w:trHeight w:val="280"/>
        </w:trPr>
        <w:tc>
          <w:tcPr>
            <w:tcW w:w="4508" w:type="dxa"/>
          </w:tcPr>
          <w:p w14:paraId="3DB803F8" w14:textId="77777777" w:rsidR="008F54DF" w:rsidRPr="004576D3" w:rsidRDefault="004576D3" w:rsidP="00571D16">
            <w:pPr>
              <w:spacing w:line="260" w:lineRule="exact"/>
              <w:rPr>
                <w:rFonts w:cstheme="minorHAnsi"/>
                <w:b/>
              </w:rPr>
            </w:pPr>
            <w:r>
              <w:rPr>
                <w:rFonts w:cstheme="minorHAnsi"/>
                <w:b/>
              </w:rPr>
              <w:t>Werkt in teamverband</w:t>
            </w:r>
          </w:p>
          <w:p w14:paraId="577D1EAE" w14:textId="77777777" w:rsidR="008F54DF" w:rsidRPr="004576D3" w:rsidRDefault="008F54DF" w:rsidP="00571D16">
            <w:pPr>
              <w:pStyle w:val="Lijstalinea"/>
              <w:numPr>
                <w:ilvl w:val="1"/>
                <w:numId w:val="14"/>
              </w:numPr>
              <w:spacing w:line="260" w:lineRule="exact"/>
              <w:ind w:left="360"/>
              <w:jc w:val="left"/>
              <w:rPr>
                <w:rFonts w:cstheme="minorHAnsi"/>
              </w:rPr>
            </w:pPr>
            <w:r w:rsidRPr="004576D3">
              <w:rPr>
                <w:rFonts w:cstheme="minorHAnsi"/>
              </w:rPr>
              <w:t>Wisselt informatie uit met collega's</w:t>
            </w:r>
          </w:p>
          <w:p w14:paraId="760EE508" w14:textId="77777777" w:rsidR="008F54DF" w:rsidRPr="004576D3" w:rsidRDefault="008F54DF" w:rsidP="00571D16">
            <w:pPr>
              <w:pStyle w:val="Lijstalinea"/>
              <w:numPr>
                <w:ilvl w:val="1"/>
                <w:numId w:val="14"/>
              </w:numPr>
              <w:spacing w:line="260" w:lineRule="exact"/>
              <w:ind w:left="360"/>
              <w:jc w:val="left"/>
              <w:rPr>
                <w:rFonts w:cstheme="minorHAnsi"/>
              </w:rPr>
            </w:pPr>
            <w:r w:rsidRPr="004576D3">
              <w:rPr>
                <w:rFonts w:cstheme="minorHAnsi"/>
              </w:rPr>
              <w:t>Overlegt met collega’s over de samenstellingsvolgorde</w:t>
            </w:r>
          </w:p>
          <w:p w14:paraId="34754C5B" w14:textId="77777777" w:rsidR="008F54DF" w:rsidRPr="004576D3" w:rsidRDefault="008F54DF" w:rsidP="00571D16">
            <w:pPr>
              <w:pStyle w:val="Lijstalinea"/>
              <w:numPr>
                <w:ilvl w:val="1"/>
                <w:numId w:val="14"/>
              </w:numPr>
              <w:spacing w:line="260" w:lineRule="exact"/>
              <w:ind w:left="360"/>
              <w:jc w:val="left"/>
              <w:rPr>
                <w:rFonts w:cstheme="minorHAnsi"/>
              </w:rPr>
            </w:pPr>
            <w:r w:rsidRPr="004576D3">
              <w:rPr>
                <w:rFonts w:cstheme="minorHAnsi"/>
              </w:rPr>
              <w:t>Overlegt met collega’s over te nemen veiligheidsmaatregelen</w:t>
            </w:r>
          </w:p>
          <w:p w14:paraId="12FF20FE" w14:textId="77777777" w:rsidR="008F54DF" w:rsidRPr="004576D3" w:rsidRDefault="008F54DF" w:rsidP="00D66BD8">
            <w:pPr>
              <w:pStyle w:val="Lijstalinea"/>
              <w:numPr>
                <w:ilvl w:val="1"/>
                <w:numId w:val="14"/>
              </w:numPr>
              <w:spacing w:line="260" w:lineRule="exact"/>
              <w:ind w:left="357" w:hanging="357"/>
              <w:jc w:val="left"/>
              <w:rPr>
                <w:rFonts w:cstheme="minorHAnsi"/>
              </w:rPr>
            </w:pPr>
            <w:r w:rsidRPr="004576D3">
              <w:rPr>
                <w:rFonts w:cstheme="minorHAnsi"/>
              </w:rPr>
              <w:t>Houdt werkdocumenten bij</w:t>
            </w:r>
          </w:p>
          <w:p w14:paraId="60A17342" w14:textId="77777777" w:rsidR="008F54DF" w:rsidRPr="004576D3" w:rsidRDefault="008F54DF" w:rsidP="00571D16">
            <w:pPr>
              <w:pStyle w:val="Lijstalinea"/>
              <w:numPr>
                <w:ilvl w:val="1"/>
                <w:numId w:val="14"/>
              </w:numPr>
              <w:spacing w:line="260" w:lineRule="exact"/>
              <w:ind w:left="360"/>
              <w:jc w:val="left"/>
              <w:rPr>
                <w:rFonts w:cstheme="minorHAnsi"/>
              </w:rPr>
            </w:pPr>
            <w:r w:rsidRPr="004576D3">
              <w:rPr>
                <w:rFonts w:cstheme="minorHAnsi"/>
              </w:rPr>
              <w:t>Rapporteert aan leidinggevenden</w:t>
            </w:r>
          </w:p>
        </w:tc>
        <w:tc>
          <w:tcPr>
            <w:tcW w:w="4508" w:type="dxa"/>
          </w:tcPr>
          <w:p w14:paraId="2CCF93A7" w14:textId="77777777" w:rsidR="004576D3" w:rsidRDefault="004576D3" w:rsidP="00571D16">
            <w:pPr>
              <w:spacing w:line="260" w:lineRule="exact"/>
              <w:jc w:val="left"/>
            </w:pPr>
            <w:r w:rsidRPr="004576D3">
              <w:rPr>
                <w:b/>
              </w:rPr>
              <w:t>K</w:t>
            </w:r>
            <w:r w:rsidRPr="004576D3">
              <w:rPr>
                <w:rFonts w:cstheme="minorHAnsi"/>
                <w:b/>
              </w:rPr>
              <w:t>ennis</w:t>
            </w:r>
          </w:p>
          <w:p w14:paraId="32603DFE" w14:textId="77777777" w:rsidR="008F54DF" w:rsidRPr="004576D3" w:rsidRDefault="004576D3" w:rsidP="00571D16">
            <w:pPr>
              <w:pStyle w:val="Lijstalinea"/>
              <w:numPr>
                <w:ilvl w:val="0"/>
                <w:numId w:val="15"/>
              </w:numPr>
              <w:spacing w:line="260" w:lineRule="exact"/>
              <w:ind w:left="360"/>
              <w:rPr>
                <w:rFonts w:cstheme="minorHAnsi"/>
              </w:rPr>
            </w:pPr>
            <w:r>
              <w:rPr>
                <w:rFonts w:cstheme="minorHAnsi"/>
              </w:rPr>
              <w:t>V</w:t>
            </w:r>
            <w:r w:rsidR="008F54DF" w:rsidRPr="004576D3">
              <w:rPr>
                <w:rFonts w:cstheme="minorHAnsi"/>
              </w:rPr>
              <w:t>akterminologie</w:t>
            </w:r>
          </w:p>
          <w:p w14:paraId="31370853" w14:textId="77777777" w:rsidR="008F54DF" w:rsidRPr="004576D3" w:rsidRDefault="004576D3" w:rsidP="00571D16">
            <w:pPr>
              <w:pStyle w:val="Lijstalinea"/>
              <w:numPr>
                <w:ilvl w:val="0"/>
                <w:numId w:val="15"/>
              </w:numPr>
              <w:spacing w:line="260" w:lineRule="exact"/>
              <w:ind w:left="360"/>
              <w:rPr>
                <w:rFonts w:cstheme="minorHAnsi"/>
              </w:rPr>
            </w:pPr>
            <w:r>
              <w:rPr>
                <w:rFonts w:cstheme="minorHAnsi"/>
              </w:rPr>
              <w:t>I</w:t>
            </w:r>
            <w:r w:rsidR="008F54DF" w:rsidRPr="004576D3">
              <w:rPr>
                <w:rFonts w:cstheme="minorHAnsi"/>
              </w:rPr>
              <w:t>nterne werkdocumenten</w:t>
            </w:r>
          </w:p>
        </w:tc>
      </w:tr>
      <w:tr w:rsidR="008F54DF" w14:paraId="4E977BED" w14:textId="77777777" w:rsidTr="006F529A">
        <w:trPr>
          <w:trHeight w:val="280"/>
        </w:trPr>
        <w:tc>
          <w:tcPr>
            <w:tcW w:w="4508" w:type="dxa"/>
          </w:tcPr>
          <w:p w14:paraId="6F366763" w14:textId="77777777" w:rsidR="008F54DF" w:rsidRPr="00B60E61" w:rsidRDefault="008F54DF" w:rsidP="005970F6">
            <w:pPr>
              <w:spacing w:line="260" w:lineRule="exact"/>
              <w:jc w:val="left"/>
              <w:rPr>
                <w:rFonts w:cstheme="minorHAnsi"/>
                <w:b/>
              </w:rPr>
            </w:pPr>
            <w:r w:rsidRPr="00B60E61">
              <w:rPr>
                <w:rFonts w:cstheme="minorHAnsi"/>
                <w:b/>
              </w:rPr>
              <w:t>Organiseert de taken</w:t>
            </w:r>
            <w:r w:rsidR="00B60E61">
              <w:rPr>
                <w:rFonts w:cstheme="minorHAnsi"/>
                <w:b/>
              </w:rPr>
              <w:t xml:space="preserve"> in functie van een dagplanning</w:t>
            </w:r>
          </w:p>
          <w:p w14:paraId="152925F9" w14:textId="77777777" w:rsidR="008F54DF" w:rsidRPr="00B60E61" w:rsidRDefault="008F54DF" w:rsidP="005970F6">
            <w:pPr>
              <w:pStyle w:val="Lijstalinea"/>
              <w:numPr>
                <w:ilvl w:val="1"/>
                <w:numId w:val="14"/>
              </w:numPr>
              <w:spacing w:line="260" w:lineRule="exact"/>
              <w:ind w:left="357" w:hanging="357"/>
              <w:jc w:val="left"/>
              <w:rPr>
                <w:rFonts w:cstheme="minorHAnsi"/>
              </w:rPr>
            </w:pPr>
            <w:r w:rsidRPr="00B60E61">
              <w:rPr>
                <w:rFonts w:cstheme="minorHAnsi"/>
              </w:rPr>
              <w:t>Treft voorbereidingen om de opdracht optimaal uit te voeren</w:t>
            </w:r>
          </w:p>
          <w:p w14:paraId="66A26F3C" w14:textId="77777777" w:rsidR="008F54DF" w:rsidRPr="00B60E61" w:rsidRDefault="008F54DF" w:rsidP="005970F6">
            <w:pPr>
              <w:pStyle w:val="Lijstalinea"/>
              <w:numPr>
                <w:ilvl w:val="1"/>
                <w:numId w:val="14"/>
              </w:numPr>
              <w:spacing w:line="260" w:lineRule="exact"/>
              <w:ind w:left="357" w:hanging="357"/>
              <w:jc w:val="left"/>
              <w:rPr>
                <w:rFonts w:cstheme="minorHAnsi"/>
              </w:rPr>
            </w:pPr>
            <w:r w:rsidRPr="00B60E61">
              <w:rPr>
                <w:rFonts w:cstheme="minorHAnsi"/>
              </w:rPr>
              <w:t>Leest en begrijpt  het lasplan, de constructietekening, de eventuele werkvoorbereiding en de lasmethodebeschrijving</w:t>
            </w:r>
          </w:p>
        </w:tc>
        <w:tc>
          <w:tcPr>
            <w:tcW w:w="4508" w:type="dxa"/>
          </w:tcPr>
          <w:p w14:paraId="00925054" w14:textId="77777777" w:rsidR="0028688E" w:rsidRDefault="0028688E" w:rsidP="005970F6">
            <w:pPr>
              <w:spacing w:line="260" w:lineRule="exact"/>
              <w:jc w:val="left"/>
            </w:pPr>
            <w:r w:rsidRPr="004576D3">
              <w:rPr>
                <w:b/>
              </w:rPr>
              <w:t>K</w:t>
            </w:r>
            <w:r w:rsidRPr="004576D3">
              <w:rPr>
                <w:rFonts w:cstheme="minorHAnsi"/>
                <w:b/>
              </w:rPr>
              <w:t>ennis</w:t>
            </w:r>
          </w:p>
          <w:p w14:paraId="08205FD7" w14:textId="77777777" w:rsidR="008F54DF" w:rsidRPr="0028688E" w:rsidRDefault="0028688E" w:rsidP="005970F6">
            <w:pPr>
              <w:pStyle w:val="Lijstalinea"/>
              <w:numPr>
                <w:ilvl w:val="0"/>
                <w:numId w:val="15"/>
              </w:numPr>
              <w:spacing w:line="260" w:lineRule="exact"/>
              <w:ind w:left="360"/>
              <w:jc w:val="left"/>
              <w:rPr>
                <w:rFonts w:cstheme="minorHAnsi"/>
              </w:rPr>
            </w:pPr>
            <w:r>
              <w:rPr>
                <w:rFonts w:cstheme="minorHAnsi"/>
              </w:rPr>
              <w:t>I</w:t>
            </w:r>
            <w:r w:rsidR="008F54DF" w:rsidRPr="0028688E">
              <w:rPr>
                <w:rFonts w:cstheme="minorHAnsi"/>
              </w:rPr>
              <w:t>nterne productieprocedure en kwaliteitscontrole</w:t>
            </w:r>
          </w:p>
          <w:p w14:paraId="5D096CDC" w14:textId="77777777" w:rsidR="008F54DF" w:rsidRPr="0028688E" w:rsidRDefault="0028688E" w:rsidP="005970F6">
            <w:pPr>
              <w:pStyle w:val="Lijstalinea"/>
              <w:numPr>
                <w:ilvl w:val="0"/>
                <w:numId w:val="15"/>
              </w:numPr>
              <w:spacing w:line="260" w:lineRule="exact"/>
              <w:ind w:left="360"/>
              <w:jc w:val="left"/>
              <w:rPr>
                <w:rFonts w:cstheme="minorHAnsi"/>
              </w:rPr>
            </w:pPr>
            <w:r>
              <w:rPr>
                <w:rFonts w:cstheme="minorHAnsi"/>
              </w:rPr>
              <w:t>L</w:t>
            </w:r>
            <w:r w:rsidR="008F54DF" w:rsidRPr="0028688E">
              <w:rPr>
                <w:rFonts w:cstheme="minorHAnsi"/>
              </w:rPr>
              <w:t>asmethodebeschrijving</w:t>
            </w:r>
          </w:p>
          <w:p w14:paraId="4DA20A47" w14:textId="77777777" w:rsidR="008F54DF" w:rsidRPr="0028688E" w:rsidRDefault="0028688E" w:rsidP="005970F6">
            <w:pPr>
              <w:pStyle w:val="Lijstalinea"/>
              <w:numPr>
                <w:ilvl w:val="0"/>
                <w:numId w:val="15"/>
              </w:numPr>
              <w:spacing w:line="260" w:lineRule="exact"/>
              <w:ind w:left="360"/>
              <w:jc w:val="left"/>
              <w:rPr>
                <w:rFonts w:cstheme="minorHAnsi"/>
              </w:rPr>
            </w:pPr>
            <w:r>
              <w:rPr>
                <w:rFonts w:cstheme="minorHAnsi"/>
              </w:rPr>
              <w:t>L</w:t>
            </w:r>
            <w:r w:rsidR="008F54DF" w:rsidRPr="0028688E">
              <w:rPr>
                <w:rFonts w:cstheme="minorHAnsi"/>
              </w:rPr>
              <w:t>ezen van het lasplan</w:t>
            </w:r>
          </w:p>
          <w:p w14:paraId="5C711990" w14:textId="77777777" w:rsidR="008F54DF" w:rsidRPr="0028688E" w:rsidRDefault="0028688E" w:rsidP="005970F6">
            <w:pPr>
              <w:pStyle w:val="Lijstalinea"/>
              <w:numPr>
                <w:ilvl w:val="0"/>
                <w:numId w:val="15"/>
              </w:numPr>
              <w:spacing w:line="260" w:lineRule="exact"/>
              <w:ind w:left="360"/>
              <w:jc w:val="left"/>
              <w:rPr>
                <w:rFonts w:cstheme="minorHAnsi"/>
              </w:rPr>
            </w:pPr>
            <w:r>
              <w:rPr>
                <w:rFonts w:cstheme="minorHAnsi"/>
              </w:rPr>
              <w:t>L</w:t>
            </w:r>
            <w:r w:rsidR="008F54DF" w:rsidRPr="0028688E">
              <w:rPr>
                <w:rFonts w:cstheme="minorHAnsi"/>
              </w:rPr>
              <w:t>ezen van de constructietekening</w:t>
            </w:r>
          </w:p>
          <w:p w14:paraId="79EE85FF" w14:textId="77777777" w:rsidR="008F54DF" w:rsidRPr="0028688E" w:rsidRDefault="0028688E" w:rsidP="005970F6">
            <w:pPr>
              <w:pStyle w:val="Lijstalinea"/>
              <w:numPr>
                <w:ilvl w:val="0"/>
                <w:numId w:val="15"/>
              </w:numPr>
              <w:spacing w:line="260" w:lineRule="exact"/>
              <w:ind w:left="360"/>
              <w:jc w:val="left"/>
              <w:rPr>
                <w:rFonts w:cstheme="minorHAnsi"/>
              </w:rPr>
            </w:pPr>
            <w:r>
              <w:rPr>
                <w:rFonts w:cstheme="minorHAnsi"/>
              </w:rPr>
              <w:t>B</w:t>
            </w:r>
            <w:r w:rsidR="008F54DF" w:rsidRPr="0028688E">
              <w:rPr>
                <w:rFonts w:cstheme="minorHAnsi"/>
              </w:rPr>
              <w:t>ewerkingsvolgorde</w:t>
            </w:r>
          </w:p>
        </w:tc>
      </w:tr>
      <w:tr w:rsidR="008F54DF" w14:paraId="7069112A" w14:textId="77777777" w:rsidTr="006F529A">
        <w:trPr>
          <w:trHeight w:val="280"/>
        </w:trPr>
        <w:tc>
          <w:tcPr>
            <w:tcW w:w="4508" w:type="dxa"/>
          </w:tcPr>
          <w:p w14:paraId="247A0958" w14:textId="77777777" w:rsidR="008F54DF" w:rsidRPr="00B14C91" w:rsidRDefault="008F54DF" w:rsidP="005970F6">
            <w:pPr>
              <w:spacing w:line="260" w:lineRule="exact"/>
              <w:jc w:val="left"/>
              <w:rPr>
                <w:rFonts w:cstheme="minorHAnsi"/>
                <w:b/>
              </w:rPr>
            </w:pPr>
            <w:r w:rsidRPr="00B14C91">
              <w:rPr>
                <w:rFonts w:cstheme="minorHAnsi"/>
                <w:b/>
              </w:rPr>
              <w:t>Werkt met oog voor veiligheid, milieu, kwali</w:t>
            </w:r>
            <w:r w:rsidR="00B60E61" w:rsidRPr="00B14C91">
              <w:rPr>
                <w:rFonts w:cstheme="minorHAnsi"/>
                <w:b/>
              </w:rPr>
              <w:t>teit en welzijn</w:t>
            </w:r>
          </w:p>
          <w:p w14:paraId="78C52B10"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Houdt zich aan de regels over veiligheid, gezondheid en milieu</w:t>
            </w:r>
          </w:p>
          <w:p w14:paraId="3F120A8F"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Gaat zuinig om met materialen, gereedschappen, tijd en vermijdt verspilling</w:t>
            </w:r>
          </w:p>
          <w:p w14:paraId="322BF2A2"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Houdt zich aan de regels voor traceerbaarheid van producten</w:t>
            </w:r>
          </w:p>
          <w:p w14:paraId="5B07ECCB"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Sorteert afval en beschermt het milieu</w:t>
            </w:r>
          </w:p>
          <w:p w14:paraId="5A140D93"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Werkt ergonomisch met gebruik van hefwerktuigen</w:t>
            </w:r>
          </w:p>
          <w:p w14:paraId="4E599479"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Gebruikt hef- en hijswerktuigen volgens voorschriften</w:t>
            </w:r>
          </w:p>
          <w:p w14:paraId="5DA1B827" w14:textId="77777777" w:rsidR="008F54DF" w:rsidRPr="0002594F" w:rsidRDefault="008F54DF" w:rsidP="005970F6">
            <w:pPr>
              <w:pStyle w:val="Lijstalinea"/>
              <w:numPr>
                <w:ilvl w:val="1"/>
                <w:numId w:val="14"/>
              </w:numPr>
              <w:spacing w:line="260" w:lineRule="exact"/>
              <w:ind w:left="360"/>
              <w:jc w:val="left"/>
              <w:rPr>
                <w:rFonts w:cstheme="minorHAnsi"/>
              </w:rPr>
            </w:pPr>
            <w:r w:rsidRPr="0002594F">
              <w:rPr>
                <w:rFonts w:cstheme="minorHAnsi"/>
              </w:rPr>
              <w:t>Controleert de aanwezigheid van persoonlijke en collectieve beschermingsmiddelen (PBM’s en CBM’s)</w:t>
            </w:r>
          </w:p>
          <w:p w14:paraId="202293FA" w14:textId="77777777" w:rsidR="008F54DF" w:rsidRPr="0002594F" w:rsidRDefault="008F54DF" w:rsidP="005970F6">
            <w:pPr>
              <w:pStyle w:val="Lijstalinea"/>
              <w:numPr>
                <w:ilvl w:val="1"/>
                <w:numId w:val="14"/>
              </w:numPr>
              <w:spacing w:line="260" w:lineRule="exact"/>
              <w:ind w:left="360"/>
              <w:jc w:val="left"/>
              <w:rPr>
                <w:rFonts w:cstheme="minorHAnsi"/>
              </w:rPr>
            </w:pPr>
            <w:r w:rsidRPr="0002594F">
              <w:rPr>
                <w:rFonts w:cstheme="minorHAnsi"/>
              </w:rPr>
              <w:t>Gebruikt persoonlijke en collectieve beschermingsmiddelen (PBM’s en CBM’s) volgens de specifieke voorschriften</w:t>
            </w:r>
          </w:p>
          <w:p w14:paraId="69938F32"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Richt de eigen werkplek in volgens voorschriften en/of instructies of werkvergunning</w:t>
            </w:r>
          </w:p>
          <w:p w14:paraId="5CE965E7"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Neemt gepaste maatregelen  volgens de veiligheidsvoorschriften bij ongelukken met  en opslag van gevaarlijke producten of werken met open vlam</w:t>
            </w:r>
          </w:p>
          <w:p w14:paraId="00F7289C"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lastRenderedPageBreak/>
              <w:t>Slaat gereedschappen en materiaal veilig en correct op</w:t>
            </w:r>
          </w:p>
        </w:tc>
        <w:tc>
          <w:tcPr>
            <w:tcW w:w="4508" w:type="dxa"/>
          </w:tcPr>
          <w:p w14:paraId="24DDAC69" w14:textId="77777777" w:rsidR="00274642" w:rsidRDefault="00274642" w:rsidP="005970F6">
            <w:pPr>
              <w:spacing w:line="260" w:lineRule="exact"/>
              <w:jc w:val="left"/>
              <w:rPr>
                <w:b/>
              </w:rPr>
            </w:pPr>
            <w:r>
              <w:rPr>
                <w:b/>
              </w:rPr>
              <w:lastRenderedPageBreak/>
              <w:t>Basiskennis</w:t>
            </w:r>
          </w:p>
          <w:p w14:paraId="672BF369" w14:textId="77777777" w:rsidR="00274642" w:rsidRPr="00274642" w:rsidRDefault="00274642" w:rsidP="005970F6">
            <w:pPr>
              <w:pStyle w:val="Lijstalinea"/>
              <w:numPr>
                <w:ilvl w:val="0"/>
                <w:numId w:val="15"/>
              </w:numPr>
              <w:spacing w:line="260" w:lineRule="exact"/>
              <w:ind w:left="360"/>
              <w:jc w:val="left"/>
              <w:rPr>
                <w:rFonts w:cstheme="minorHAnsi"/>
              </w:rPr>
            </w:pPr>
            <w:r>
              <w:rPr>
                <w:rFonts w:cstheme="minorHAnsi"/>
              </w:rPr>
              <w:t>O</w:t>
            </w:r>
            <w:r w:rsidRPr="00274642">
              <w:rPr>
                <w:rFonts w:cstheme="minorHAnsi"/>
              </w:rPr>
              <w:t>pslag- en stapeltechnieken</w:t>
            </w:r>
          </w:p>
          <w:p w14:paraId="1C26027D" w14:textId="77777777" w:rsidR="00274642" w:rsidRPr="00274642" w:rsidRDefault="00274642" w:rsidP="005970F6">
            <w:pPr>
              <w:pStyle w:val="Lijstalinea"/>
              <w:numPr>
                <w:ilvl w:val="0"/>
                <w:numId w:val="15"/>
              </w:numPr>
              <w:spacing w:line="260" w:lineRule="exact"/>
              <w:ind w:left="360"/>
              <w:jc w:val="left"/>
              <w:rPr>
                <w:rFonts w:cstheme="minorHAnsi"/>
              </w:rPr>
            </w:pPr>
            <w:r>
              <w:rPr>
                <w:rFonts w:cstheme="minorHAnsi"/>
              </w:rPr>
              <w:t>V</w:t>
            </w:r>
            <w:r w:rsidRPr="00274642">
              <w:rPr>
                <w:rFonts w:cstheme="minorHAnsi"/>
              </w:rPr>
              <w:t>eiligheids-, gezondheids-, hygiëne- en welzijnsvoorschriften in functie van de eigen werkzaamheden</w:t>
            </w:r>
          </w:p>
          <w:p w14:paraId="793A3073" w14:textId="77777777" w:rsidR="00274642" w:rsidRPr="00274642" w:rsidRDefault="00274642" w:rsidP="005970F6">
            <w:pPr>
              <w:pStyle w:val="Lijstalinea"/>
              <w:numPr>
                <w:ilvl w:val="0"/>
                <w:numId w:val="15"/>
              </w:numPr>
              <w:spacing w:line="260" w:lineRule="exact"/>
              <w:ind w:left="360"/>
              <w:jc w:val="left"/>
              <w:rPr>
                <w:rFonts w:cstheme="minorHAnsi"/>
              </w:rPr>
            </w:pPr>
            <w:r w:rsidRPr="00274642">
              <w:rPr>
                <w:rFonts w:cstheme="minorHAnsi"/>
              </w:rPr>
              <w:t>ISO lasserkwalificatienormen</w:t>
            </w:r>
          </w:p>
          <w:p w14:paraId="4861B113" w14:textId="77777777" w:rsidR="00274642" w:rsidRDefault="00274642" w:rsidP="005970F6">
            <w:pPr>
              <w:spacing w:line="260" w:lineRule="exact"/>
              <w:jc w:val="left"/>
              <w:rPr>
                <w:b/>
              </w:rPr>
            </w:pPr>
          </w:p>
          <w:p w14:paraId="66D30522" w14:textId="77777777" w:rsidR="0028688E" w:rsidRPr="00274642" w:rsidRDefault="0028688E" w:rsidP="005970F6">
            <w:pPr>
              <w:spacing w:line="260" w:lineRule="exact"/>
              <w:jc w:val="left"/>
            </w:pPr>
            <w:r w:rsidRPr="004576D3">
              <w:rPr>
                <w:b/>
              </w:rPr>
              <w:t>K</w:t>
            </w:r>
            <w:r w:rsidRPr="004576D3">
              <w:rPr>
                <w:rFonts w:cstheme="minorHAnsi"/>
                <w:b/>
              </w:rPr>
              <w:t>ennis</w:t>
            </w:r>
          </w:p>
          <w:p w14:paraId="4878E462" w14:textId="77777777" w:rsidR="008F54DF" w:rsidRPr="00274642" w:rsidRDefault="00274642" w:rsidP="005970F6">
            <w:pPr>
              <w:pStyle w:val="Lijstalinea"/>
              <w:numPr>
                <w:ilvl w:val="0"/>
                <w:numId w:val="15"/>
              </w:numPr>
              <w:spacing w:line="260" w:lineRule="exact"/>
              <w:ind w:left="360"/>
              <w:jc w:val="left"/>
              <w:rPr>
                <w:rFonts w:cstheme="minorHAnsi"/>
              </w:rPr>
            </w:pPr>
            <w:r>
              <w:rPr>
                <w:rFonts w:cstheme="minorHAnsi"/>
              </w:rPr>
              <w:t>I</w:t>
            </w:r>
            <w:r w:rsidR="008F54DF" w:rsidRPr="00274642">
              <w:rPr>
                <w:rFonts w:cstheme="minorHAnsi"/>
              </w:rPr>
              <w:t>nterne productieprocedure en kwaliteitscontrole</w:t>
            </w:r>
          </w:p>
          <w:p w14:paraId="60DE672E" w14:textId="77777777" w:rsidR="008F54DF" w:rsidRPr="00274642" w:rsidRDefault="00274642" w:rsidP="005970F6">
            <w:pPr>
              <w:pStyle w:val="Lijstalinea"/>
              <w:numPr>
                <w:ilvl w:val="0"/>
                <w:numId w:val="15"/>
              </w:numPr>
              <w:spacing w:line="260" w:lineRule="exact"/>
              <w:ind w:left="360"/>
              <w:jc w:val="left"/>
              <w:rPr>
                <w:rFonts w:cstheme="minorHAnsi"/>
              </w:rPr>
            </w:pPr>
            <w:r>
              <w:rPr>
                <w:rFonts w:cstheme="minorHAnsi"/>
              </w:rPr>
              <w:t>B</w:t>
            </w:r>
            <w:r w:rsidR="008F54DF" w:rsidRPr="00274642">
              <w:rPr>
                <w:rFonts w:cstheme="minorHAnsi"/>
              </w:rPr>
              <w:t>eschermingsmiddelen aangepast aan de werkomstandigheden: CBM’s , PBM’s, pictogrammen en etiketten</w:t>
            </w:r>
          </w:p>
          <w:p w14:paraId="4F2938E9" w14:textId="77777777" w:rsidR="008F54DF" w:rsidRPr="00274642" w:rsidRDefault="00274642" w:rsidP="005970F6">
            <w:pPr>
              <w:pStyle w:val="Lijstalinea"/>
              <w:numPr>
                <w:ilvl w:val="0"/>
                <w:numId w:val="15"/>
              </w:numPr>
              <w:spacing w:line="260" w:lineRule="exact"/>
              <w:ind w:left="360"/>
              <w:jc w:val="left"/>
              <w:rPr>
                <w:rFonts w:cstheme="minorHAnsi"/>
              </w:rPr>
            </w:pPr>
            <w:r>
              <w:rPr>
                <w:rFonts w:cstheme="minorHAnsi"/>
              </w:rPr>
              <w:t>V</w:t>
            </w:r>
            <w:r w:rsidR="008F54DF" w:rsidRPr="00274642">
              <w:rPr>
                <w:rFonts w:cstheme="minorHAnsi"/>
              </w:rPr>
              <w:t>oorschriften van inzameling van afvalstoffen</w:t>
            </w:r>
          </w:p>
          <w:p w14:paraId="7B791D61" w14:textId="77777777" w:rsidR="008F54DF" w:rsidRPr="00274642" w:rsidRDefault="00274642" w:rsidP="005970F6">
            <w:pPr>
              <w:pStyle w:val="Lijstalinea"/>
              <w:numPr>
                <w:ilvl w:val="0"/>
                <w:numId w:val="15"/>
              </w:numPr>
              <w:spacing w:line="260" w:lineRule="exact"/>
              <w:ind w:left="360"/>
              <w:jc w:val="left"/>
              <w:rPr>
                <w:rFonts w:cstheme="minorHAnsi"/>
              </w:rPr>
            </w:pPr>
            <w:r>
              <w:rPr>
                <w:rFonts w:cstheme="minorHAnsi"/>
              </w:rPr>
              <w:t>E</w:t>
            </w:r>
            <w:r w:rsidR="008F54DF" w:rsidRPr="00274642">
              <w:rPr>
                <w:rFonts w:cstheme="minorHAnsi"/>
              </w:rPr>
              <w:t>rgonomische hef-en tiltechnieken</w:t>
            </w:r>
          </w:p>
        </w:tc>
      </w:tr>
      <w:tr w:rsidR="008F54DF" w14:paraId="6926A2E1" w14:textId="77777777" w:rsidTr="006F529A">
        <w:trPr>
          <w:trHeight w:val="280"/>
        </w:trPr>
        <w:tc>
          <w:tcPr>
            <w:tcW w:w="4508" w:type="dxa"/>
          </w:tcPr>
          <w:p w14:paraId="09C46D13" w14:textId="77777777" w:rsidR="008F54DF" w:rsidRPr="00FB45FF" w:rsidRDefault="008F54DF" w:rsidP="005970F6">
            <w:pPr>
              <w:spacing w:line="260" w:lineRule="exact"/>
              <w:jc w:val="left"/>
              <w:rPr>
                <w:rFonts w:cstheme="minorHAnsi"/>
                <w:b/>
              </w:rPr>
            </w:pPr>
            <w:r w:rsidRPr="008F54DF">
              <w:rPr>
                <w:rFonts w:cstheme="minorHAnsi"/>
                <w:b/>
              </w:rPr>
              <w:t>Gebru</w:t>
            </w:r>
            <w:r w:rsidR="00B60E61">
              <w:rPr>
                <w:rFonts w:cstheme="minorHAnsi"/>
                <w:b/>
              </w:rPr>
              <w:t>ikt machines en gereedschappen</w:t>
            </w:r>
          </w:p>
          <w:p w14:paraId="4F992C45" w14:textId="77777777" w:rsidR="008F54DF" w:rsidRPr="008F54DF" w:rsidRDefault="008F54DF" w:rsidP="005970F6">
            <w:pPr>
              <w:pStyle w:val="Lijstalinea"/>
              <w:numPr>
                <w:ilvl w:val="1"/>
                <w:numId w:val="14"/>
              </w:numPr>
              <w:spacing w:line="260" w:lineRule="exact"/>
              <w:ind w:left="360"/>
              <w:jc w:val="left"/>
              <w:rPr>
                <w:rFonts w:cstheme="minorHAnsi"/>
              </w:rPr>
            </w:pPr>
            <w:r w:rsidRPr="008F54DF">
              <w:rPr>
                <w:rFonts w:cstheme="minorHAnsi"/>
              </w:rPr>
              <w:t>Controleert de staat van machines en gereedschappen voor gebruik</w:t>
            </w:r>
          </w:p>
          <w:p w14:paraId="42444003" w14:textId="77777777" w:rsidR="008F54DF" w:rsidRPr="008F54DF" w:rsidRDefault="008F54DF" w:rsidP="005970F6">
            <w:pPr>
              <w:pStyle w:val="Lijstalinea"/>
              <w:numPr>
                <w:ilvl w:val="1"/>
                <w:numId w:val="14"/>
              </w:numPr>
              <w:spacing w:line="260" w:lineRule="exact"/>
              <w:ind w:left="360"/>
              <w:jc w:val="left"/>
              <w:rPr>
                <w:rFonts w:cstheme="minorHAnsi"/>
              </w:rPr>
            </w:pPr>
            <w:r w:rsidRPr="008F54DF">
              <w:rPr>
                <w:rFonts w:cstheme="minorHAnsi"/>
              </w:rPr>
              <w:t>Gebruikt machines en gereedschappen op een veilige en efficiënte manier</w:t>
            </w:r>
          </w:p>
          <w:p w14:paraId="4F5890F9" w14:textId="77777777" w:rsidR="008F54DF" w:rsidRPr="008F54DF" w:rsidRDefault="008F54DF" w:rsidP="005970F6">
            <w:pPr>
              <w:pStyle w:val="Lijstalinea"/>
              <w:numPr>
                <w:ilvl w:val="1"/>
                <w:numId w:val="14"/>
              </w:numPr>
              <w:spacing w:line="260" w:lineRule="exact"/>
              <w:ind w:left="360"/>
              <w:jc w:val="left"/>
              <w:rPr>
                <w:rFonts w:cstheme="minorHAnsi"/>
              </w:rPr>
            </w:pPr>
            <w:r w:rsidRPr="008F54DF">
              <w:rPr>
                <w:rFonts w:cstheme="minorHAnsi"/>
              </w:rPr>
              <w:t>Gebruikt hulpgereedschappen voor het hechten en positioneren van onderdelen</w:t>
            </w:r>
          </w:p>
          <w:p w14:paraId="13BE9127" w14:textId="77777777" w:rsidR="008F54DF" w:rsidRPr="0002594F" w:rsidRDefault="008F54DF" w:rsidP="005970F6">
            <w:pPr>
              <w:pStyle w:val="Lijstalinea"/>
              <w:numPr>
                <w:ilvl w:val="1"/>
                <w:numId w:val="14"/>
              </w:numPr>
              <w:spacing w:line="260" w:lineRule="exact"/>
              <w:ind w:left="360"/>
              <w:jc w:val="left"/>
              <w:rPr>
                <w:rFonts w:cstheme="minorHAnsi"/>
              </w:rPr>
            </w:pPr>
            <w:r w:rsidRPr="0002594F">
              <w:rPr>
                <w:rFonts w:cstheme="minorHAnsi"/>
              </w:rPr>
              <w:t>Reinigt de gereedschappen</w:t>
            </w:r>
          </w:p>
          <w:p w14:paraId="10D33FD7" w14:textId="77777777" w:rsidR="008F54DF" w:rsidRPr="00FB45FF" w:rsidRDefault="008F54DF" w:rsidP="005970F6">
            <w:pPr>
              <w:pStyle w:val="Lijstalinea"/>
              <w:numPr>
                <w:ilvl w:val="1"/>
                <w:numId w:val="14"/>
              </w:numPr>
              <w:spacing w:line="260" w:lineRule="exact"/>
              <w:ind w:left="360"/>
              <w:jc w:val="left"/>
              <w:rPr>
                <w:rFonts w:cstheme="minorHAnsi"/>
              </w:rPr>
            </w:pPr>
            <w:r w:rsidRPr="0002594F">
              <w:rPr>
                <w:rFonts w:cstheme="minorHAnsi"/>
              </w:rPr>
              <w:t>Kijk de machines en gereedschappen na op zichtbare gebreken en degelijkheid</w:t>
            </w:r>
          </w:p>
        </w:tc>
        <w:tc>
          <w:tcPr>
            <w:tcW w:w="4508" w:type="dxa"/>
          </w:tcPr>
          <w:p w14:paraId="1344D733" w14:textId="77777777" w:rsidR="00C16A7F" w:rsidRDefault="00C16A7F" w:rsidP="005970F6">
            <w:pPr>
              <w:spacing w:line="260" w:lineRule="exact"/>
              <w:jc w:val="left"/>
              <w:rPr>
                <w:b/>
              </w:rPr>
            </w:pPr>
            <w:r>
              <w:rPr>
                <w:b/>
              </w:rPr>
              <w:t>Basiskennis</w:t>
            </w:r>
          </w:p>
          <w:p w14:paraId="53008CED" w14:textId="77777777" w:rsidR="00C16A7F" w:rsidRPr="00C16A7F" w:rsidRDefault="00C16A7F" w:rsidP="005970F6">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etaalbewerking</w:t>
            </w:r>
          </w:p>
          <w:p w14:paraId="572B524A" w14:textId="77777777" w:rsidR="00C16A7F" w:rsidRDefault="00C16A7F" w:rsidP="005970F6">
            <w:pPr>
              <w:spacing w:line="260" w:lineRule="exact"/>
              <w:jc w:val="left"/>
              <w:rPr>
                <w:b/>
              </w:rPr>
            </w:pPr>
          </w:p>
          <w:p w14:paraId="3400B3D4" w14:textId="77777777" w:rsidR="0028688E" w:rsidRDefault="0028688E" w:rsidP="005970F6">
            <w:pPr>
              <w:spacing w:line="260" w:lineRule="exact"/>
              <w:jc w:val="left"/>
            </w:pPr>
            <w:r w:rsidRPr="004576D3">
              <w:rPr>
                <w:b/>
              </w:rPr>
              <w:t>K</w:t>
            </w:r>
            <w:r w:rsidRPr="004576D3">
              <w:rPr>
                <w:rFonts w:cstheme="minorHAnsi"/>
                <w:b/>
              </w:rPr>
              <w:t>ennis</w:t>
            </w:r>
          </w:p>
          <w:p w14:paraId="19FFA8C8" w14:textId="77777777" w:rsidR="008F54DF" w:rsidRPr="00C16A7F" w:rsidRDefault="00C16A7F" w:rsidP="005970F6">
            <w:pPr>
              <w:pStyle w:val="Lijstalinea"/>
              <w:numPr>
                <w:ilvl w:val="0"/>
                <w:numId w:val="15"/>
              </w:numPr>
              <w:spacing w:line="260" w:lineRule="exact"/>
              <w:ind w:left="360"/>
              <w:jc w:val="left"/>
              <w:rPr>
                <w:rFonts w:cstheme="minorHAnsi"/>
              </w:rPr>
            </w:pPr>
            <w:r>
              <w:rPr>
                <w:rFonts w:cstheme="minorHAnsi"/>
              </w:rPr>
              <w:t>M</w:t>
            </w:r>
            <w:r w:rsidR="008F54DF" w:rsidRPr="00C16A7F">
              <w:rPr>
                <w:rFonts w:cstheme="minorHAnsi"/>
              </w:rPr>
              <w:t>achines en gereedschappen</w:t>
            </w:r>
          </w:p>
          <w:p w14:paraId="7FFAAF2F" w14:textId="77777777" w:rsidR="008F54DF" w:rsidRPr="00C16A7F" w:rsidRDefault="00C16A7F" w:rsidP="005970F6">
            <w:pPr>
              <w:pStyle w:val="Lijstalinea"/>
              <w:numPr>
                <w:ilvl w:val="0"/>
                <w:numId w:val="15"/>
              </w:numPr>
              <w:spacing w:line="260" w:lineRule="exact"/>
              <w:ind w:left="360"/>
              <w:jc w:val="left"/>
              <w:rPr>
                <w:rFonts w:cstheme="minorHAnsi"/>
              </w:rPr>
            </w:pPr>
            <w:r>
              <w:rPr>
                <w:rFonts w:cstheme="minorHAnsi"/>
              </w:rPr>
              <w:t>H</w:t>
            </w:r>
            <w:r w:rsidR="008F54DF" w:rsidRPr="00C16A7F">
              <w:rPr>
                <w:rFonts w:cstheme="minorHAnsi"/>
              </w:rPr>
              <w:t>ulpstoffen: beschermgas</w:t>
            </w:r>
          </w:p>
          <w:p w14:paraId="4F1F968F" w14:textId="77777777" w:rsidR="008F54DF" w:rsidRPr="00C16A7F" w:rsidRDefault="00C16A7F" w:rsidP="005970F6">
            <w:pPr>
              <w:pStyle w:val="Lijstalinea"/>
              <w:numPr>
                <w:ilvl w:val="0"/>
                <w:numId w:val="15"/>
              </w:numPr>
              <w:spacing w:line="260" w:lineRule="exact"/>
              <w:ind w:left="360"/>
              <w:jc w:val="left"/>
              <w:rPr>
                <w:rFonts w:cstheme="minorHAnsi"/>
              </w:rPr>
            </w:pPr>
            <w:r>
              <w:rPr>
                <w:rFonts w:cstheme="minorHAnsi"/>
              </w:rPr>
              <w:t>M</w:t>
            </w:r>
            <w:r w:rsidR="008F54DF" w:rsidRPr="00C16A7F">
              <w:rPr>
                <w:rFonts w:cstheme="minorHAnsi"/>
              </w:rPr>
              <w:t>aterialen en middelen voor het schoonmaken van de werkplek</w:t>
            </w:r>
          </w:p>
          <w:p w14:paraId="09DFC8CA" w14:textId="77777777" w:rsidR="008F54DF" w:rsidRDefault="00C16A7F" w:rsidP="005970F6">
            <w:pPr>
              <w:pStyle w:val="Lijstalinea"/>
              <w:numPr>
                <w:ilvl w:val="0"/>
                <w:numId w:val="15"/>
              </w:numPr>
              <w:spacing w:line="260" w:lineRule="exact"/>
              <w:ind w:left="360"/>
              <w:jc w:val="left"/>
            </w:pPr>
            <w:r>
              <w:rPr>
                <w:rFonts w:cstheme="minorHAnsi"/>
              </w:rPr>
              <w:t>D</w:t>
            </w:r>
            <w:r w:rsidR="008F54DF" w:rsidRPr="00C16A7F">
              <w:rPr>
                <w:rFonts w:cstheme="minorHAnsi"/>
              </w:rPr>
              <w:t xml:space="preserve">raaitafels </w:t>
            </w:r>
            <w:r w:rsidR="008F54DF" w:rsidRPr="00410827">
              <w:t>en laskalibers</w:t>
            </w:r>
          </w:p>
        </w:tc>
      </w:tr>
      <w:tr w:rsidR="008F54DF" w14:paraId="7E91FE88" w14:textId="77777777" w:rsidTr="006F529A">
        <w:trPr>
          <w:trHeight w:val="280"/>
        </w:trPr>
        <w:tc>
          <w:tcPr>
            <w:tcW w:w="4508" w:type="dxa"/>
          </w:tcPr>
          <w:p w14:paraId="0A43861B" w14:textId="77777777" w:rsidR="008F54DF" w:rsidRPr="00B60E61" w:rsidRDefault="008F54DF" w:rsidP="005970F6">
            <w:pPr>
              <w:spacing w:line="260" w:lineRule="exact"/>
              <w:jc w:val="left"/>
              <w:rPr>
                <w:rFonts w:cstheme="minorHAnsi"/>
                <w:b/>
              </w:rPr>
            </w:pPr>
            <w:r w:rsidRPr="00B60E61">
              <w:rPr>
                <w:rFonts w:cstheme="minorHAnsi"/>
                <w:b/>
              </w:rPr>
              <w:t>Bereidt de samenstelling voor op b</w:t>
            </w:r>
            <w:r w:rsidR="00B60E61">
              <w:rPr>
                <w:rFonts w:cstheme="minorHAnsi"/>
                <w:b/>
              </w:rPr>
              <w:t>asis van de constructietekening</w:t>
            </w:r>
          </w:p>
          <w:p w14:paraId="5B7C70A8"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reidt de lasnaad voor door te slijpen, vijlen of te branden conform het lasplan</w:t>
            </w:r>
          </w:p>
          <w:p w14:paraId="4FFAB55F"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Maakt de te hechten onderdelen zuiver</w:t>
            </w:r>
          </w:p>
          <w:p w14:paraId="600CDD45"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Controleert de afmetingen van de lasnaadvoorbereidingen</w:t>
            </w:r>
          </w:p>
          <w:p w14:paraId="68917F26"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Tekent de plaats en de positie van de te lassen onderdelen af volgens de constructietekening</w:t>
            </w:r>
          </w:p>
          <w:p w14:paraId="30C7C1E7"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Positioneert de onderdelen ten opzichte van elkaar</w:t>
            </w:r>
          </w:p>
          <w:p w14:paraId="7A668060"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Klemt de onderdelen oordeelkundig in</w:t>
            </w:r>
          </w:p>
        </w:tc>
        <w:tc>
          <w:tcPr>
            <w:tcW w:w="4508" w:type="dxa"/>
          </w:tcPr>
          <w:p w14:paraId="4957CB53" w14:textId="77777777" w:rsidR="00181749" w:rsidRDefault="00181749" w:rsidP="005970F6">
            <w:pPr>
              <w:spacing w:line="260" w:lineRule="exact"/>
              <w:jc w:val="left"/>
              <w:rPr>
                <w:b/>
              </w:rPr>
            </w:pPr>
            <w:r>
              <w:rPr>
                <w:b/>
              </w:rPr>
              <w:t>Basiskennis</w:t>
            </w:r>
          </w:p>
          <w:p w14:paraId="48201115" w14:textId="77777777" w:rsidR="00181749" w:rsidRPr="00C16A7F" w:rsidRDefault="00181749" w:rsidP="005970F6">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etaalbewerking</w:t>
            </w:r>
          </w:p>
          <w:p w14:paraId="113C3BFB" w14:textId="77777777" w:rsidR="00181749" w:rsidRDefault="00181749" w:rsidP="005970F6">
            <w:pPr>
              <w:spacing w:line="260" w:lineRule="exact"/>
              <w:jc w:val="left"/>
              <w:rPr>
                <w:b/>
              </w:rPr>
            </w:pPr>
          </w:p>
          <w:p w14:paraId="4ED5CE7F" w14:textId="77777777" w:rsidR="0028688E" w:rsidRDefault="0028688E" w:rsidP="005970F6">
            <w:pPr>
              <w:spacing w:line="260" w:lineRule="exact"/>
              <w:jc w:val="left"/>
            </w:pPr>
            <w:r w:rsidRPr="004576D3">
              <w:rPr>
                <w:b/>
              </w:rPr>
              <w:t>K</w:t>
            </w:r>
            <w:r w:rsidRPr="004576D3">
              <w:rPr>
                <w:rFonts w:cstheme="minorHAnsi"/>
                <w:b/>
              </w:rPr>
              <w:t>ennis</w:t>
            </w:r>
          </w:p>
          <w:p w14:paraId="7B5FAE75" w14:textId="77777777" w:rsidR="008F54DF" w:rsidRPr="00181749" w:rsidRDefault="00181749" w:rsidP="005970F6">
            <w:pPr>
              <w:pStyle w:val="Lijstalinea"/>
              <w:numPr>
                <w:ilvl w:val="0"/>
                <w:numId w:val="15"/>
              </w:numPr>
              <w:spacing w:line="260" w:lineRule="exact"/>
              <w:ind w:left="360"/>
              <w:jc w:val="left"/>
              <w:rPr>
                <w:rFonts w:cstheme="minorHAnsi"/>
              </w:rPr>
            </w:pPr>
            <w:r>
              <w:rPr>
                <w:rFonts w:cstheme="minorHAnsi"/>
              </w:rPr>
              <w:t>M</w:t>
            </w:r>
            <w:r w:rsidR="008F54DF" w:rsidRPr="00181749">
              <w:rPr>
                <w:rFonts w:cstheme="minorHAnsi"/>
              </w:rPr>
              <w:t>aattoleranties</w:t>
            </w:r>
          </w:p>
          <w:p w14:paraId="20B4B3EB" w14:textId="77777777" w:rsidR="008F54DF" w:rsidRPr="00181749" w:rsidRDefault="00181749" w:rsidP="005970F6">
            <w:pPr>
              <w:pStyle w:val="Lijstalinea"/>
              <w:numPr>
                <w:ilvl w:val="0"/>
                <w:numId w:val="15"/>
              </w:numPr>
              <w:spacing w:line="260" w:lineRule="exact"/>
              <w:ind w:left="360"/>
              <w:jc w:val="left"/>
              <w:rPr>
                <w:rFonts w:cstheme="minorHAnsi"/>
              </w:rPr>
            </w:pPr>
            <w:r>
              <w:rPr>
                <w:rFonts w:cstheme="minorHAnsi"/>
              </w:rPr>
              <w:t>L</w:t>
            </w:r>
            <w:r w:rsidR="008F54DF" w:rsidRPr="00181749">
              <w:rPr>
                <w:rFonts w:cstheme="minorHAnsi"/>
              </w:rPr>
              <w:t>ezen van de constructietekening</w:t>
            </w:r>
          </w:p>
          <w:p w14:paraId="4F670A1F" w14:textId="77777777" w:rsidR="008F54DF" w:rsidRPr="00181749" w:rsidRDefault="00181749" w:rsidP="005970F6">
            <w:pPr>
              <w:pStyle w:val="Lijstalinea"/>
              <w:numPr>
                <w:ilvl w:val="0"/>
                <w:numId w:val="15"/>
              </w:numPr>
              <w:spacing w:line="260" w:lineRule="exact"/>
              <w:ind w:left="360"/>
              <w:jc w:val="left"/>
              <w:rPr>
                <w:rFonts w:cstheme="minorHAnsi"/>
              </w:rPr>
            </w:pPr>
            <w:r>
              <w:rPr>
                <w:rFonts w:cstheme="minorHAnsi"/>
              </w:rPr>
              <w:t>H</w:t>
            </w:r>
            <w:r w:rsidR="008F54DF" w:rsidRPr="00181749">
              <w:rPr>
                <w:rFonts w:cstheme="minorHAnsi"/>
              </w:rPr>
              <w:t>ulpgereedschappen</w:t>
            </w:r>
          </w:p>
          <w:p w14:paraId="3EFC399A" w14:textId="77777777" w:rsidR="008F54DF" w:rsidRPr="00181749" w:rsidRDefault="00181749" w:rsidP="005970F6">
            <w:pPr>
              <w:pStyle w:val="Lijstalinea"/>
              <w:numPr>
                <w:ilvl w:val="0"/>
                <w:numId w:val="15"/>
              </w:numPr>
              <w:spacing w:line="260" w:lineRule="exact"/>
              <w:ind w:left="360"/>
              <w:jc w:val="left"/>
              <w:rPr>
                <w:rFonts w:cstheme="minorHAnsi"/>
              </w:rPr>
            </w:pPr>
            <w:r>
              <w:rPr>
                <w:rFonts w:cstheme="minorHAnsi"/>
              </w:rPr>
              <w:t>K</w:t>
            </w:r>
            <w:r w:rsidR="008F54DF" w:rsidRPr="00181749">
              <w:rPr>
                <w:rFonts w:cstheme="minorHAnsi"/>
              </w:rPr>
              <w:t>lemgereedschappen</w:t>
            </w:r>
          </w:p>
          <w:p w14:paraId="6D3AA9D3" w14:textId="77777777" w:rsidR="008F54DF" w:rsidRPr="00181749" w:rsidRDefault="00181749" w:rsidP="005970F6">
            <w:pPr>
              <w:pStyle w:val="Lijstalinea"/>
              <w:numPr>
                <w:ilvl w:val="0"/>
                <w:numId w:val="15"/>
              </w:numPr>
              <w:spacing w:line="260" w:lineRule="exact"/>
              <w:ind w:left="360"/>
              <w:jc w:val="left"/>
              <w:rPr>
                <w:rFonts w:cstheme="minorHAnsi"/>
              </w:rPr>
            </w:pPr>
            <w:r>
              <w:rPr>
                <w:rFonts w:cstheme="minorHAnsi"/>
              </w:rPr>
              <w:t>D</w:t>
            </w:r>
            <w:r w:rsidR="008F54DF" w:rsidRPr="00181749">
              <w:rPr>
                <w:rFonts w:cstheme="minorHAnsi"/>
              </w:rPr>
              <w:t>raaitafels en laskalibers</w:t>
            </w:r>
          </w:p>
        </w:tc>
      </w:tr>
      <w:tr w:rsidR="008F54DF" w14:paraId="59F04952" w14:textId="77777777" w:rsidTr="006F529A">
        <w:trPr>
          <w:trHeight w:val="280"/>
        </w:trPr>
        <w:tc>
          <w:tcPr>
            <w:tcW w:w="4508" w:type="dxa"/>
          </w:tcPr>
          <w:p w14:paraId="41DEA36A" w14:textId="77777777" w:rsidR="008F54DF" w:rsidRPr="00B60E61" w:rsidRDefault="00B60E61" w:rsidP="005970F6">
            <w:pPr>
              <w:spacing w:line="260" w:lineRule="exact"/>
              <w:jc w:val="left"/>
              <w:rPr>
                <w:rFonts w:cstheme="minorHAnsi"/>
                <w:b/>
              </w:rPr>
            </w:pPr>
            <w:r>
              <w:rPr>
                <w:rFonts w:cstheme="minorHAnsi"/>
                <w:b/>
              </w:rPr>
              <w:t>Regelt de laspost</w:t>
            </w:r>
          </w:p>
          <w:p w14:paraId="152FE4AA"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Maakt de massakabel op de correcte plaats van de constructie vast</w:t>
            </w:r>
          </w:p>
          <w:p w14:paraId="69640859"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Stelt de parameters op de laspost in conform de lasmethodebeschrijving</w:t>
            </w:r>
          </w:p>
          <w:p w14:paraId="3DA1402F"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Regelt parameters bij indien nodig</w:t>
            </w:r>
          </w:p>
        </w:tc>
        <w:tc>
          <w:tcPr>
            <w:tcW w:w="4508" w:type="dxa"/>
          </w:tcPr>
          <w:p w14:paraId="6E281C98" w14:textId="77777777" w:rsidR="008F54DF" w:rsidRDefault="0028688E" w:rsidP="005970F6">
            <w:pPr>
              <w:spacing w:line="260" w:lineRule="exact"/>
              <w:jc w:val="left"/>
            </w:pPr>
            <w:r w:rsidRPr="004576D3">
              <w:rPr>
                <w:b/>
              </w:rPr>
              <w:t>K</w:t>
            </w:r>
            <w:r w:rsidRPr="004576D3">
              <w:rPr>
                <w:rFonts w:cstheme="minorHAnsi"/>
                <w:b/>
              </w:rPr>
              <w:t>ennis</w:t>
            </w:r>
          </w:p>
          <w:p w14:paraId="13DDE50A" w14:textId="77777777" w:rsidR="008F54DF" w:rsidRPr="00857737" w:rsidRDefault="00857737" w:rsidP="005970F6">
            <w:pPr>
              <w:pStyle w:val="Lijstalinea"/>
              <w:numPr>
                <w:ilvl w:val="0"/>
                <w:numId w:val="15"/>
              </w:numPr>
              <w:spacing w:line="260" w:lineRule="exact"/>
              <w:ind w:left="360"/>
              <w:jc w:val="left"/>
              <w:rPr>
                <w:rFonts w:cstheme="minorHAnsi"/>
              </w:rPr>
            </w:pPr>
            <w:r>
              <w:rPr>
                <w:rFonts w:cstheme="minorHAnsi"/>
              </w:rPr>
              <w:t>V</w:t>
            </w:r>
            <w:r w:rsidR="008F54DF" w:rsidRPr="00857737">
              <w:rPr>
                <w:rFonts w:cstheme="minorHAnsi"/>
              </w:rPr>
              <w:t>akterminologie</w:t>
            </w:r>
          </w:p>
          <w:p w14:paraId="42A860D0" w14:textId="77777777" w:rsidR="008F54DF" w:rsidRPr="00857737" w:rsidRDefault="00857737" w:rsidP="005970F6">
            <w:pPr>
              <w:pStyle w:val="Lijstalinea"/>
              <w:numPr>
                <w:ilvl w:val="0"/>
                <w:numId w:val="15"/>
              </w:numPr>
              <w:spacing w:line="260" w:lineRule="exact"/>
              <w:ind w:left="360"/>
              <w:jc w:val="left"/>
              <w:rPr>
                <w:rFonts w:cstheme="minorHAnsi"/>
              </w:rPr>
            </w:pPr>
            <w:r>
              <w:rPr>
                <w:rFonts w:cstheme="minorHAnsi"/>
              </w:rPr>
              <w:t>Eigenschappen</w:t>
            </w:r>
            <w:r w:rsidR="008F54DF" w:rsidRPr="00857737">
              <w:rPr>
                <w:rFonts w:cstheme="minorHAnsi"/>
              </w:rPr>
              <w:t xml:space="preserve"> en van de naamgeving van constructiestaal en de toepasselijke toevoegmaterialen</w:t>
            </w:r>
          </w:p>
          <w:p w14:paraId="5096DD89" w14:textId="77777777" w:rsidR="008F54DF" w:rsidRPr="00857737" w:rsidRDefault="00857737" w:rsidP="005970F6">
            <w:pPr>
              <w:pStyle w:val="Lijstalinea"/>
              <w:numPr>
                <w:ilvl w:val="0"/>
                <w:numId w:val="15"/>
              </w:numPr>
              <w:spacing w:line="260" w:lineRule="exact"/>
              <w:ind w:left="360"/>
              <w:jc w:val="left"/>
              <w:rPr>
                <w:rFonts w:cstheme="minorHAnsi"/>
              </w:rPr>
            </w:pPr>
            <w:r>
              <w:rPr>
                <w:rFonts w:cstheme="minorHAnsi"/>
              </w:rPr>
              <w:t>Lasparameters</w:t>
            </w:r>
            <w:r w:rsidR="008F54DF" w:rsidRPr="00857737">
              <w:rPr>
                <w:rFonts w:cstheme="minorHAnsi"/>
              </w:rPr>
              <w:t xml:space="preserve"> bij halfautomaat en TIG</w:t>
            </w:r>
          </w:p>
          <w:p w14:paraId="46BD9FAB" w14:textId="77777777" w:rsidR="008F54DF" w:rsidRPr="00857737" w:rsidRDefault="00857737" w:rsidP="005970F6">
            <w:pPr>
              <w:pStyle w:val="Lijstalinea"/>
              <w:numPr>
                <w:ilvl w:val="0"/>
                <w:numId w:val="15"/>
              </w:numPr>
              <w:spacing w:line="260" w:lineRule="exact"/>
              <w:ind w:left="360"/>
              <w:jc w:val="left"/>
              <w:rPr>
                <w:rFonts w:cstheme="minorHAnsi"/>
              </w:rPr>
            </w:pPr>
            <w:r>
              <w:rPr>
                <w:rFonts w:cstheme="minorHAnsi"/>
              </w:rPr>
              <w:t>I</w:t>
            </w:r>
            <w:r w:rsidR="008F54DF" w:rsidRPr="00857737">
              <w:rPr>
                <w:rFonts w:cstheme="minorHAnsi"/>
              </w:rPr>
              <w:t>nstellen en bedienen van lasapparatuur (halfautomaat</w:t>
            </w:r>
            <w:r w:rsidR="000543B3">
              <w:rPr>
                <w:rFonts w:cstheme="minorHAnsi"/>
              </w:rPr>
              <w:t xml:space="preserve"> en</w:t>
            </w:r>
            <w:r w:rsidR="008F54DF" w:rsidRPr="00857737">
              <w:rPr>
                <w:rFonts w:cstheme="minorHAnsi"/>
              </w:rPr>
              <w:t xml:space="preserve"> TIG)</w:t>
            </w:r>
          </w:p>
          <w:p w14:paraId="73A34739" w14:textId="77777777" w:rsidR="008F54DF" w:rsidRPr="00894AF2" w:rsidRDefault="00857737" w:rsidP="005970F6">
            <w:pPr>
              <w:pStyle w:val="Lijstalinea"/>
              <w:numPr>
                <w:ilvl w:val="0"/>
                <w:numId w:val="15"/>
              </w:numPr>
              <w:spacing w:line="260" w:lineRule="exact"/>
              <w:ind w:left="360"/>
              <w:jc w:val="left"/>
              <w:rPr>
                <w:rFonts w:cstheme="minorHAnsi"/>
              </w:rPr>
            </w:pPr>
            <w:r>
              <w:rPr>
                <w:rFonts w:cstheme="minorHAnsi"/>
              </w:rPr>
              <w:t>Machines</w:t>
            </w:r>
            <w:r w:rsidR="008F54DF" w:rsidRPr="00857737">
              <w:rPr>
                <w:rFonts w:cstheme="minorHAnsi"/>
              </w:rPr>
              <w:t xml:space="preserve"> en gereedschappen</w:t>
            </w:r>
          </w:p>
        </w:tc>
      </w:tr>
      <w:tr w:rsidR="008F54DF" w14:paraId="7C5C3D42" w14:textId="77777777" w:rsidTr="006F529A">
        <w:trPr>
          <w:trHeight w:val="280"/>
        </w:trPr>
        <w:tc>
          <w:tcPr>
            <w:tcW w:w="4508" w:type="dxa"/>
          </w:tcPr>
          <w:p w14:paraId="7239B31E" w14:textId="77777777" w:rsidR="008F54DF" w:rsidRPr="00B60E61" w:rsidRDefault="008F54DF" w:rsidP="005970F6">
            <w:pPr>
              <w:spacing w:line="260" w:lineRule="exact"/>
              <w:jc w:val="left"/>
              <w:rPr>
                <w:rFonts w:cstheme="minorHAnsi"/>
                <w:b/>
              </w:rPr>
            </w:pPr>
            <w:r w:rsidRPr="00B60E61">
              <w:rPr>
                <w:rFonts w:cstheme="minorHAnsi"/>
                <w:b/>
              </w:rPr>
              <w:t>Monteert en hecht de onder</w:t>
            </w:r>
            <w:r w:rsidR="00B60E61">
              <w:rPr>
                <w:rFonts w:cstheme="minorHAnsi"/>
                <w:b/>
              </w:rPr>
              <w:t>delen in functie van de montage</w:t>
            </w:r>
          </w:p>
          <w:p w14:paraId="2A99680E"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Verwarmt indien nodig de onderdelen van het laswerkstuk voor in overeenstemming met de voorschriften van de lasmethodebeschrijving</w:t>
            </w:r>
          </w:p>
          <w:p w14:paraId="5A39B920"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Monteert de onderdelen, rekening houdend met de invloed van krimp</w:t>
            </w:r>
          </w:p>
          <w:p w14:paraId="737FEADF"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Hecht de samenstelling zodat de samenstelling voldoet aan de constructietekening en de lasmethodebeschrijving</w:t>
            </w:r>
          </w:p>
          <w:p w14:paraId="0D625C95" w14:textId="77777777" w:rsidR="008F54DF" w:rsidRDefault="008F54DF" w:rsidP="005970F6">
            <w:pPr>
              <w:pStyle w:val="Lijstalinea"/>
              <w:numPr>
                <w:ilvl w:val="1"/>
                <w:numId w:val="14"/>
              </w:numPr>
              <w:spacing w:line="260" w:lineRule="exact"/>
              <w:ind w:left="360"/>
              <w:jc w:val="left"/>
              <w:rPr>
                <w:rFonts w:cstheme="minorHAnsi"/>
              </w:rPr>
            </w:pPr>
            <w:r w:rsidRPr="00410827">
              <w:rPr>
                <w:rFonts w:cstheme="minorHAnsi"/>
              </w:rPr>
              <w:lastRenderedPageBreak/>
              <w:t>Zorgt dat de hechten de gestelde specificaties van de aflas niet in de weg staan</w:t>
            </w:r>
          </w:p>
          <w:p w14:paraId="11868571"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Last de verbinding af volgens het lasplan voor onderdelen die na de montage niet meer bereikbaar zijn</w:t>
            </w:r>
          </w:p>
        </w:tc>
        <w:tc>
          <w:tcPr>
            <w:tcW w:w="4508" w:type="dxa"/>
          </w:tcPr>
          <w:p w14:paraId="70B9F433" w14:textId="77777777" w:rsidR="0028688E" w:rsidRDefault="0028688E" w:rsidP="005970F6">
            <w:pPr>
              <w:spacing w:line="260" w:lineRule="exact"/>
              <w:jc w:val="left"/>
            </w:pPr>
            <w:r w:rsidRPr="004576D3">
              <w:rPr>
                <w:b/>
              </w:rPr>
              <w:lastRenderedPageBreak/>
              <w:t>K</w:t>
            </w:r>
            <w:r w:rsidRPr="004576D3">
              <w:rPr>
                <w:rFonts w:cstheme="minorHAnsi"/>
                <w:b/>
              </w:rPr>
              <w:t>ennis</w:t>
            </w:r>
          </w:p>
          <w:p w14:paraId="28DA328D" w14:textId="77777777" w:rsidR="008F54DF" w:rsidRPr="00894AF2" w:rsidRDefault="00894AF2" w:rsidP="005970F6">
            <w:pPr>
              <w:pStyle w:val="Lijstalinea"/>
              <w:numPr>
                <w:ilvl w:val="0"/>
                <w:numId w:val="15"/>
              </w:numPr>
              <w:spacing w:line="260" w:lineRule="exact"/>
              <w:ind w:left="360"/>
              <w:jc w:val="left"/>
              <w:rPr>
                <w:rFonts w:cstheme="minorHAnsi"/>
              </w:rPr>
            </w:pPr>
            <w:r>
              <w:rPr>
                <w:rFonts w:cstheme="minorHAnsi"/>
              </w:rPr>
              <w:t>I</w:t>
            </w:r>
            <w:r w:rsidR="008F54DF" w:rsidRPr="00894AF2">
              <w:rPr>
                <w:rFonts w:cstheme="minorHAnsi"/>
              </w:rPr>
              <w:t>nterne werkdocumenten</w:t>
            </w:r>
          </w:p>
          <w:p w14:paraId="55D225F6" w14:textId="77777777" w:rsidR="008F54DF" w:rsidRPr="00894AF2" w:rsidRDefault="00894AF2" w:rsidP="005970F6">
            <w:pPr>
              <w:pStyle w:val="Lijstalinea"/>
              <w:numPr>
                <w:ilvl w:val="0"/>
                <w:numId w:val="15"/>
              </w:numPr>
              <w:spacing w:line="260" w:lineRule="exact"/>
              <w:ind w:left="360"/>
              <w:jc w:val="left"/>
              <w:rPr>
                <w:rFonts w:cstheme="minorHAnsi"/>
              </w:rPr>
            </w:pPr>
            <w:r>
              <w:rPr>
                <w:rFonts w:cstheme="minorHAnsi"/>
              </w:rPr>
              <w:t>Montage</w:t>
            </w:r>
          </w:p>
          <w:p w14:paraId="7A0726EE"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V</w:t>
            </w:r>
            <w:r w:rsidR="008F54DF" w:rsidRPr="00894AF2">
              <w:rPr>
                <w:rFonts w:cstheme="minorHAnsi"/>
              </w:rPr>
              <w:t>orm- en plaatstoleranties</w:t>
            </w:r>
          </w:p>
          <w:p w14:paraId="7F6D6D1F"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M</w:t>
            </w:r>
            <w:r w:rsidR="008F54DF" w:rsidRPr="00894AF2">
              <w:rPr>
                <w:rFonts w:cstheme="minorHAnsi"/>
              </w:rPr>
              <w:t>aattoleranties</w:t>
            </w:r>
          </w:p>
          <w:p w14:paraId="2400376C"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L</w:t>
            </w:r>
            <w:r w:rsidR="008F54DF" w:rsidRPr="00894AF2">
              <w:rPr>
                <w:rFonts w:cstheme="minorHAnsi"/>
              </w:rPr>
              <w:t>ezen van de constructietekening</w:t>
            </w:r>
          </w:p>
          <w:p w14:paraId="375AF922"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L</w:t>
            </w:r>
            <w:r w:rsidR="008F54DF" w:rsidRPr="00894AF2">
              <w:rPr>
                <w:rFonts w:cstheme="minorHAnsi"/>
              </w:rPr>
              <w:t>asvolgorde</w:t>
            </w:r>
          </w:p>
          <w:p w14:paraId="38147175"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L</w:t>
            </w:r>
            <w:r w:rsidR="008F54DF" w:rsidRPr="00894AF2">
              <w:rPr>
                <w:rFonts w:cstheme="minorHAnsi"/>
              </w:rPr>
              <w:t>asmethodebeschrijving</w:t>
            </w:r>
          </w:p>
          <w:p w14:paraId="035162C2"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H</w:t>
            </w:r>
            <w:r w:rsidR="008F54DF" w:rsidRPr="00894AF2">
              <w:rPr>
                <w:rFonts w:cstheme="minorHAnsi"/>
              </w:rPr>
              <w:t>alfautomaat  (massieve draad)lasprocédé</w:t>
            </w:r>
          </w:p>
          <w:p w14:paraId="64466A5E" w14:textId="77777777" w:rsidR="008F54DF" w:rsidRPr="00894AF2" w:rsidRDefault="008F54DF" w:rsidP="005970F6">
            <w:pPr>
              <w:pStyle w:val="Lijstalinea"/>
              <w:numPr>
                <w:ilvl w:val="0"/>
                <w:numId w:val="15"/>
              </w:numPr>
              <w:spacing w:line="260" w:lineRule="exact"/>
              <w:ind w:left="360"/>
              <w:jc w:val="left"/>
              <w:rPr>
                <w:rFonts w:cstheme="minorHAnsi"/>
              </w:rPr>
            </w:pPr>
            <w:r w:rsidRPr="00894AF2">
              <w:rPr>
                <w:rFonts w:cstheme="minorHAnsi"/>
              </w:rPr>
              <w:t>TIG lasprocédé</w:t>
            </w:r>
          </w:p>
          <w:p w14:paraId="7C6B7356"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M</w:t>
            </w:r>
            <w:r w:rsidR="008F54DF" w:rsidRPr="00894AF2">
              <w:rPr>
                <w:rFonts w:cstheme="minorHAnsi"/>
              </w:rPr>
              <w:t>eetinstrumenten en meetmethodes</w:t>
            </w:r>
          </w:p>
          <w:p w14:paraId="41349D42"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L</w:t>
            </w:r>
            <w:r w:rsidR="008F54DF" w:rsidRPr="00894AF2">
              <w:rPr>
                <w:rFonts w:cstheme="minorHAnsi"/>
              </w:rPr>
              <w:t>asparameters bij halfautomaat en TIG</w:t>
            </w:r>
          </w:p>
          <w:p w14:paraId="1A81BFED"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lastRenderedPageBreak/>
              <w:t>I</w:t>
            </w:r>
            <w:r w:rsidR="008F54DF" w:rsidRPr="00894AF2">
              <w:rPr>
                <w:rFonts w:cstheme="minorHAnsi"/>
              </w:rPr>
              <w:t>nstellen en bedienen van lasapparatuur (halfautomaat</w:t>
            </w:r>
            <w:r w:rsidR="000543B3">
              <w:rPr>
                <w:rFonts w:cstheme="minorHAnsi"/>
              </w:rPr>
              <w:t xml:space="preserve"> en</w:t>
            </w:r>
            <w:r w:rsidR="008F54DF" w:rsidRPr="00894AF2">
              <w:rPr>
                <w:rFonts w:cstheme="minorHAnsi"/>
              </w:rPr>
              <w:t xml:space="preserve"> TIG)</w:t>
            </w:r>
          </w:p>
          <w:p w14:paraId="7EAC9D7E"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M</w:t>
            </w:r>
            <w:r w:rsidR="008F54DF" w:rsidRPr="00894AF2">
              <w:rPr>
                <w:rFonts w:cstheme="minorHAnsi"/>
              </w:rPr>
              <w:t>achines en gereedschappen</w:t>
            </w:r>
          </w:p>
          <w:p w14:paraId="3F22E608"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H</w:t>
            </w:r>
            <w:r w:rsidR="008F54DF" w:rsidRPr="00894AF2">
              <w:rPr>
                <w:rFonts w:cstheme="minorHAnsi"/>
              </w:rPr>
              <w:t>ulpgereedschappen</w:t>
            </w:r>
          </w:p>
          <w:p w14:paraId="38DF931A"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K</w:t>
            </w:r>
            <w:r w:rsidR="008F54DF" w:rsidRPr="00894AF2">
              <w:rPr>
                <w:rFonts w:cstheme="minorHAnsi"/>
              </w:rPr>
              <w:t>lemgereedschappen</w:t>
            </w:r>
          </w:p>
          <w:p w14:paraId="741B303F"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H</w:t>
            </w:r>
            <w:r w:rsidR="008F54DF" w:rsidRPr="00894AF2">
              <w:rPr>
                <w:rFonts w:cstheme="minorHAnsi"/>
              </w:rPr>
              <w:t>ulpstoffen: beschermgas</w:t>
            </w:r>
          </w:p>
          <w:p w14:paraId="5216DEFE"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A</w:t>
            </w:r>
            <w:r w:rsidR="008F54DF" w:rsidRPr="00894AF2">
              <w:rPr>
                <w:rFonts w:cstheme="minorHAnsi"/>
              </w:rPr>
              <w:t>anbrengen van laskanten</w:t>
            </w:r>
          </w:p>
          <w:p w14:paraId="527584B9" w14:textId="77777777" w:rsidR="008F54DF" w:rsidRPr="00894AF2" w:rsidRDefault="00411CC2" w:rsidP="005970F6">
            <w:pPr>
              <w:pStyle w:val="Lijstalinea"/>
              <w:numPr>
                <w:ilvl w:val="0"/>
                <w:numId w:val="15"/>
              </w:numPr>
              <w:spacing w:line="260" w:lineRule="exact"/>
              <w:ind w:left="360"/>
              <w:jc w:val="left"/>
              <w:rPr>
                <w:rFonts w:cstheme="minorHAnsi"/>
              </w:rPr>
            </w:pPr>
            <w:r>
              <w:rPr>
                <w:rFonts w:cstheme="minorHAnsi"/>
              </w:rPr>
              <w:t>A</w:t>
            </w:r>
            <w:r w:rsidR="008F54DF" w:rsidRPr="00894AF2">
              <w:rPr>
                <w:rFonts w:cstheme="minorHAnsi"/>
              </w:rPr>
              <w:t>anbrengen van een hechtlas</w:t>
            </w:r>
          </w:p>
          <w:p w14:paraId="01718DDE" w14:textId="77777777" w:rsidR="008F54DF" w:rsidRPr="00411CC2" w:rsidRDefault="00411CC2" w:rsidP="005970F6">
            <w:pPr>
              <w:pStyle w:val="Lijstalinea"/>
              <w:numPr>
                <w:ilvl w:val="0"/>
                <w:numId w:val="15"/>
              </w:numPr>
              <w:spacing w:line="260" w:lineRule="exact"/>
              <w:ind w:left="360"/>
              <w:jc w:val="left"/>
              <w:rPr>
                <w:rFonts w:cstheme="minorHAnsi"/>
              </w:rPr>
            </w:pPr>
            <w:r>
              <w:rPr>
                <w:rFonts w:cstheme="minorHAnsi"/>
              </w:rPr>
              <w:t>Le</w:t>
            </w:r>
            <w:r w:rsidR="008F54DF" w:rsidRPr="00894AF2">
              <w:rPr>
                <w:rFonts w:cstheme="minorHAnsi"/>
              </w:rPr>
              <w:t>zen van het lasplan</w:t>
            </w:r>
          </w:p>
        </w:tc>
      </w:tr>
      <w:tr w:rsidR="008F54DF" w14:paraId="0F0512C9" w14:textId="77777777" w:rsidTr="006F529A">
        <w:trPr>
          <w:trHeight w:val="280"/>
        </w:trPr>
        <w:tc>
          <w:tcPr>
            <w:tcW w:w="4508" w:type="dxa"/>
          </w:tcPr>
          <w:p w14:paraId="79A71558" w14:textId="77777777" w:rsidR="008F54DF" w:rsidRPr="00B60E61" w:rsidRDefault="008F54DF" w:rsidP="005970F6">
            <w:pPr>
              <w:spacing w:line="260" w:lineRule="exact"/>
              <w:jc w:val="left"/>
              <w:rPr>
                <w:rFonts w:cstheme="minorHAnsi"/>
                <w:b/>
              </w:rPr>
            </w:pPr>
            <w:r w:rsidRPr="00B60E61">
              <w:rPr>
                <w:rFonts w:cstheme="minorHAnsi"/>
                <w:b/>
              </w:rPr>
              <w:lastRenderedPageBreak/>
              <w:t>Last de hoek</w:t>
            </w:r>
            <w:r w:rsidR="00B60E61">
              <w:rPr>
                <w:rFonts w:cstheme="minorHAnsi"/>
                <w:b/>
              </w:rPr>
              <w:t>naadverbinding in alle posities</w:t>
            </w:r>
          </w:p>
          <w:p w14:paraId="19EACCD4"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Voert een testlas uit</w:t>
            </w:r>
          </w:p>
          <w:p w14:paraId="5FC09E3B"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heerst de lengte van de vlamboog en uitsteeklengte</w:t>
            </w:r>
          </w:p>
          <w:p w14:paraId="7B8326A1"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Last met een duw of trekbeweging, aangepast aan het lasproces, de laspositie en het materiaal van het werkstuk</w:t>
            </w:r>
          </w:p>
          <w:p w14:paraId="716DEF96"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weegt de lastoorts in de lasrichting van de lasverbinding zodat het smeltbad goed zichtbaar blijft</w:t>
            </w:r>
          </w:p>
          <w:p w14:paraId="218D4C7F" w14:textId="7D13CBD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heerst de voortloopsnelheid  om te voldoen aan de lasmethodebeschrijving</w:t>
            </w:r>
          </w:p>
          <w:p w14:paraId="44BC797B"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Houdt de lastoorts onder een constante hoek zowel in de lengterichting als in de dwarsrichting zodat de hoeknaadverbinding overal volledig en gelijkmatig is ingebrand en geometrisch uniform is.</w:t>
            </w:r>
          </w:p>
          <w:p w14:paraId="0D8D3941"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waakt de kwaliteit aan de hand van de parameters die de lasmethodebeschrijving opgeeft</w:t>
            </w:r>
          </w:p>
        </w:tc>
        <w:tc>
          <w:tcPr>
            <w:tcW w:w="4508" w:type="dxa"/>
          </w:tcPr>
          <w:p w14:paraId="7DDA36B8" w14:textId="77777777" w:rsidR="0028688E" w:rsidRDefault="0028688E" w:rsidP="005970F6">
            <w:pPr>
              <w:spacing w:line="260" w:lineRule="exact"/>
              <w:jc w:val="left"/>
            </w:pPr>
            <w:r w:rsidRPr="004576D3">
              <w:rPr>
                <w:b/>
              </w:rPr>
              <w:t>K</w:t>
            </w:r>
            <w:r w:rsidRPr="004576D3">
              <w:rPr>
                <w:rFonts w:cstheme="minorHAnsi"/>
                <w:b/>
              </w:rPr>
              <w:t>ennis</w:t>
            </w:r>
          </w:p>
          <w:p w14:paraId="37723551" w14:textId="0DD9F189" w:rsidR="008F54DF" w:rsidRPr="00411CC2" w:rsidRDefault="00411CC2" w:rsidP="005970F6">
            <w:pPr>
              <w:pStyle w:val="Lijstalinea"/>
              <w:numPr>
                <w:ilvl w:val="0"/>
                <w:numId w:val="15"/>
              </w:numPr>
              <w:spacing w:line="260" w:lineRule="exact"/>
              <w:ind w:left="360"/>
              <w:jc w:val="left"/>
              <w:rPr>
                <w:rFonts w:cstheme="minorHAnsi"/>
              </w:rPr>
            </w:pPr>
            <w:r>
              <w:rPr>
                <w:rFonts w:cstheme="minorHAnsi"/>
              </w:rPr>
              <w:t>H</w:t>
            </w:r>
            <w:r w:rsidR="008F54DF" w:rsidRPr="00411CC2">
              <w:rPr>
                <w:rFonts w:cstheme="minorHAnsi"/>
              </w:rPr>
              <w:t>alfautomaat (massieve draad)lasprocédé</w:t>
            </w:r>
          </w:p>
          <w:p w14:paraId="337443A9" w14:textId="77777777" w:rsidR="008F54DF" w:rsidRPr="00411CC2" w:rsidRDefault="008F54DF" w:rsidP="005970F6">
            <w:pPr>
              <w:pStyle w:val="Lijstalinea"/>
              <w:numPr>
                <w:ilvl w:val="0"/>
                <w:numId w:val="15"/>
              </w:numPr>
              <w:spacing w:line="260" w:lineRule="exact"/>
              <w:ind w:left="360"/>
              <w:jc w:val="left"/>
              <w:rPr>
                <w:rFonts w:cstheme="minorHAnsi"/>
              </w:rPr>
            </w:pPr>
            <w:r w:rsidRPr="00411CC2">
              <w:rPr>
                <w:rFonts w:cstheme="minorHAnsi"/>
              </w:rPr>
              <w:t>TIG lasprocédé</w:t>
            </w:r>
          </w:p>
          <w:p w14:paraId="0E547F11" w14:textId="77777777" w:rsidR="008F54DF" w:rsidRPr="00411CC2" w:rsidRDefault="00411CC2" w:rsidP="005970F6">
            <w:pPr>
              <w:pStyle w:val="Lijstalinea"/>
              <w:numPr>
                <w:ilvl w:val="0"/>
                <w:numId w:val="15"/>
              </w:numPr>
              <w:spacing w:line="260" w:lineRule="exact"/>
              <w:ind w:left="360"/>
              <w:jc w:val="left"/>
              <w:rPr>
                <w:rFonts w:cstheme="minorHAnsi"/>
              </w:rPr>
            </w:pPr>
            <w:r>
              <w:rPr>
                <w:rFonts w:cstheme="minorHAnsi"/>
              </w:rPr>
              <w:t>E</w:t>
            </w:r>
            <w:r w:rsidR="008F54DF" w:rsidRPr="00411CC2">
              <w:rPr>
                <w:rFonts w:cstheme="minorHAnsi"/>
              </w:rPr>
              <w:t>igenschappen en van de naamgeving van constructiestaal en de toepasselijke toevoegmaterialen</w:t>
            </w:r>
          </w:p>
          <w:p w14:paraId="5A9B6C64" w14:textId="77777777" w:rsidR="008F54DF" w:rsidRPr="00411CC2" w:rsidRDefault="00411CC2" w:rsidP="005970F6">
            <w:pPr>
              <w:pStyle w:val="Lijstalinea"/>
              <w:numPr>
                <w:ilvl w:val="0"/>
                <w:numId w:val="15"/>
              </w:numPr>
              <w:spacing w:line="260" w:lineRule="exact"/>
              <w:ind w:left="360"/>
              <w:jc w:val="left"/>
              <w:rPr>
                <w:rFonts w:cstheme="minorHAnsi"/>
              </w:rPr>
            </w:pPr>
            <w:r>
              <w:rPr>
                <w:rFonts w:cstheme="minorHAnsi"/>
              </w:rPr>
              <w:t>L</w:t>
            </w:r>
            <w:r w:rsidR="008F54DF" w:rsidRPr="00411CC2">
              <w:rPr>
                <w:rFonts w:cstheme="minorHAnsi"/>
              </w:rPr>
              <w:t>asparameters bij halfautomaat en TIG</w:t>
            </w:r>
          </w:p>
          <w:p w14:paraId="179A2188" w14:textId="77777777" w:rsidR="008F54DF" w:rsidRPr="00411CC2" w:rsidRDefault="00411CC2" w:rsidP="005970F6">
            <w:pPr>
              <w:pStyle w:val="Lijstalinea"/>
              <w:numPr>
                <w:ilvl w:val="0"/>
                <w:numId w:val="15"/>
              </w:numPr>
              <w:spacing w:line="260" w:lineRule="exact"/>
              <w:ind w:left="360"/>
              <w:jc w:val="left"/>
              <w:rPr>
                <w:rFonts w:cstheme="minorHAnsi"/>
              </w:rPr>
            </w:pPr>
            <w:r>
              <w:rPr>
                <w:rFonts w:cstheme="minorHAnsi"/>
              </w:rPr>
              <w:t>I</w:t>
            </w:r>
            <w:r w:rsidR="008F54DF" w:rsidRPr="00411CC2">
              <w:rPr>
                <w:rFonts w:cstheme="minorHAnsi"/>
              </w:rPr>
              <w:t>nstellen en bedienen van lasapparatuur (halfautomaat en TIG)</w:t>
            </w:r>
          </w:p>
        </w:tc>
      </w:tr>
      <w:tr w:rsidR="008F54DF" w14:paraId="18C16DD8" w14:textId="77777777" w:rsidTr="006F529A">
        <w:trPr>
          <w:trHeight w:val="280"/>
        </w:trPr>
        <w:tc>
          <w:tcPr>
            <w:tcW w:w="4508" w:type="dxa"/>
          </w:tcPr>
          <w:p w14:paraId="50AE5B39" w14:textId="77777777" w:rsidR="008F54DF" w:rsidRPr="00B14C91" w:rsidRDefault="008F54DF" w:rsidP="005970F6">
            <w:pPr>
              <w:spacing w:line="260" w:lineRule="exact"/>
              <w:jc w:val="left"/>
              <w:rPr>
                <w:rFonts w:cstheme="minorHAnsi"/>
                <w:b/>
              </w:rPr>
            </w:pPr>
            <w:r w:rsidRPr="00B60E61">
              <w:rPr>
                <w:rFonts w:cstheme="minorHAnsi"/>
                <w:b/>
              </w:rPr>
              <w:t>Last de stompe plaatlas in de twee meest voorkomende lasposities (onder</w:t>
            </w:r>
            <w:r w:rsidR="00B60E61">
              <w:rPr>
                <w:rFonts w:cstheme="minorHAnsi"/>
                <w:b/>
              </w:rPr>
              <w:t xml:space="preserve"> de hand en verticaal stijgend)</w:t>
            </w:r>
          </w:p>
          <w:p w14:paraId="4BEE6802"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Voert een testlas uit</w:t>
            </w:r>
          </w:p>
          <w:p w14:paraId="1418E773"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heerst de lengte van de vlamboog en de uitsteeklengte</w:t>
            </w:r>
          </w:p>
          <w:p w14:paraId="1A73EEA3"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Last met een duw of trekbeweging, aangepast aan het lasproces, de laspositie en het materiaal van het werkstuk</w:t>
            </w:r>
          </w:p>
          <w:p w14:paraId="6C969E1B" w14:textId="77777777" w:rsidR="008F54DF" w:rsidRPr="00410827" w:rsidRDefault="008F54DF" w:rsidP="005970F6">
            <w:pPr>
              <w:pStyle w:val="Lijstalinea"/>
              <w:numPr>
                <w:ilvl w:val="1"/>
                <w:numId w:val="14"/>
              </w:numPr>
              <w:spacing w:line="260" w:lineRule="exact"/>
              <w:ind w:left="360"/>
              <w:jc w:val="left"/>
            </w:pPr>
            <w:r w:rsidRPr="00410827">
              <w:rPr>
                <w:rFonts w:cstheme="minorHAnsi"/>
              </w:rPr>
              <w:t>Beweegt  de lastoorts in de lasrichting van de lasverbinding zodat het smeltbad goed zichtbaar blijft</w:t>
            </w:r>
          </w:p>
          <w:p w14:paraId="693C692B"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Beheerst de voortloopsnelheid</w:t>
            </w:r>
          </w:p>
          <w:p w14:paraId="4D9B7E19"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t>Houdt de lastoorts onder een constante hoek zowel in de lengterichting als in de dwarsrichting zodat de plaatverbinding overal volledig en gelijkmatig is ingebrand en geometrisch uniform is.</w:t>
            </w:r>
          </w:p>
          <w:p w14:paraId="61415900" w14:textId="77777777" w:rsidR="008F54DF" w:rsidRPr="00FB45FF" w:rsidRDefault="008F54DF" w:rsidP="005970F6">
            <w:pPr>
              <w:pStyle w:val="Lijstalinea"/>
              <w:numPr>
                <w:ilvl w:val="1"/>
                <w:numId w:val="14"/>
              </w:numPr>
              <w:spacing w:line="260" w:lineRule="exact"/>
              <w:ind w:left="360"/>
              <w:jc w:val="left"/>
              <w:rPr>
                <w:rFonts w:cstheme="minorHAnsi"/>
              </w:rPr>
            </w:pPr>
            <w:r w:rsidRPr="00410827">
              <w:rPr>
                <w:rFonts w:cstheme="minorHAnsi"/>
              </w:rPr>
              <w:lastRenderedPageBreak/>
              <w:t>Bewaakt de kwaliteit aan de hand van de parameters die de lasmethodebeschrijving opgeeft</w:t>
            </w:r>
          </w:p>
        </w:tc>
        <w:tc>
          <w:tcPr>
            <w:tcW w:w="4508" w:type="dxa"/>
          </w:tcPr>
          <w:p w14:paraId="23003FA0" w14:textId="77777777" w:rsidR="008F54DF" w:rsidRDefault="0028688E" w:rsidP="005970F6">
            <w:pPr>
              <w:spacing w:line="260" w:lineRule="exact"/>
              <w:jc w:val="left"/>
            </w:pPr>
            <w:r w:rsidRPr="004576D3">
              <w:rPr>
                <w:b/>
              </w:rPr>
              <w:lastRenderedPageBreak/>
              <w:t>K</w:t>
            </w:r>
            <w:r w:rsidRPr="004576D3">
              <w:rPr>
                <w:rFonts w:cstheme="minorHAnsi"/>
                <w:b/>
              </w:rPr>
              <w:t>ennis</w:t>
            </w:r>
          </w:p>
          <w:p w14:paraId="5B95A2CF" w14:textId="7B7FE459" w:rsidR="008F54DF" w:rsidRPr="00171133" w:rsidRDefault="000E7912" w:rsidP="005970F6">
            <w:pPr>
              <w:pStyle w:val="Lijstalinea"/>
              <w:numPr>
                <w:ilvl w:val="0"/>
                <w:numId w:val="15"/>
              </w:numPr>
              <w:spacing w:line="260" w:lineRule="exact"/>
              <w:ind w:left="360"/>
              <w:jc w:val="left"/>
              <w:rPr>
                <w:rFonts w:cstheme="minorHAnsi"/>
              </w:rPr>
            </w:pPr>
            <w:r>
              <w:rPr>
                <w:rFonts w:cstheme="minorHAnsi"/>
              </w:rPr>
              <w:t>H</w:t>
            </w:r>
            <w:r w:rsidR="008F54DF" w:rsidRPr="00171133">
              <w:rPr>
                <w:rFonts w:cstheme="minorHAnsi"/>
              </w:rPr>
              <w:t>alfautomaat (massieve draad)lasprocédé</w:t>
            </w:r>
          </w:p>
          <w:p w14:paraId="1693B632" w14:textId="77777777" w:rsidR="008F54DF" w:rsidRPr="00171133" w:rsidRDefault="008F54DF" w:rsidP="005970F6">
            <w:pPr>
              <w:pStyle w:val="Lijstalinea"/>
              <w:numPr>
                <w:ilvl w:val="0"/>
                <w:numId w:val="15"/>
              </w:numPr>
              <w:spacing w:line="260" w:lineRule="exact"/>
              <w:ind w:left="360"/>
              <w:jc w:val="left"/>
              <w:rPr>
                <w:rFonts w:cstheme="minorHAnsi"/>
              </w:rPr>
            </w:pPr>
            <w:r w:rsidRPr="00171133">
              <w:rPr>
                <w:rFonts w:cstheme="minorHAnsi"/>
              </w:rPr>
              <w:t>TIG lasprocédé</w:t>
            </w:r>
          </w:p>
          <w:p w14:paraId="3BC14B38" w14:textId="77777777" w:rsidR="008F54DF" w:rsidRPr="00171133" w:rsidRDefault="000E7912" w:rsidP="005970F6">
            <w:pPr>
              <w:pStyle w:val="Lijstalinea"/>
              <w:numPr>
                <w:ilvl w:val="0"/>
                <w:numId w:val="15"/>
              </w:numPr>
              <w:spacing w:line="260" w:lineRule="exact"/>
              <w:ind w:left="360"/>
              <w:jc w:val="left"/>
              <w:rPr>
                <w:rFonts w:cstheme="minorHAnsi"/>
              </w:rPr>
            </w:pPr>
            <w:r>
              <w:rPr>
                <w:rFonts w:cstheme="minorHAnsi"/>
              </w:rPr>
              <w:t>E</w:t>
            </w:r>
            <w:r w:rsidR="008F54DF" w:rsidRPr="00171133">
              <w:rPr>
                <w:rFonts w:cstheme="minorHAnsi"/>
              </w:rPr>
              <w:t>igenschappen en van de naamgeving van constructiestaal en de toepasselijke toevoegmaterialen</w:t>
            </w:r>
          </w:p>
          <w:p w14:paraId="016F7FE2" w14:textId="77777777" w:rsidR="008F54DF" w:rsidRPr="00171133" w:rsidRDefault="000E7912" w:rsidP="005970F6">
            <w:pPr>
              <w:pStyle w:val="Lijstalinea"/>
              <w:numPr>
                <w:ilvl w:val="0"/>
                <w:numId w:val="15"/>
              </w:numPr>
              <w:spacing w:line="260" w:lineRule="exact"/>
              <w:ind w:left="360"/>
              <w:jc w:val="left"/>
              <w:rPr>
                <w:rFonts w:cstheme="minorHAnsi"/>
              </w:rPr>
            </w:pPr>
            <w:r>
              <w:rPr>
                <w:rFonts w:cstheme="minorHAnsi"/>
              </w:rPr>
              <w:t>L</w:t>
            </w:r>
            <w:r w:rsidR="008F54DF" w:rsidRPr="00171133">
              <w:rPr>
                <w:rFonts w:cstheme="minorHAnsi"/>
              </w:rPr>
              <w:t>asparameters bij halfautomaat en TIG</w:t>
            </w:r>
          </w:p>
          <w:p w14:paraId="2D89C117" w14:textId="77777777" w:rsidR="008F54DF" w:rsidRPr="000E7912" w:rsidRDefault="000E7912" w:rsidP="005970F6">
            <w:pPr>
              <w:pStyle w:val="Lijstalinea"/>
              <w:numPr>
                <w:ilvl w:val="0"/>
                <w:numId w:val="15"/>
              </w:numPr>
              <w:spacing w:line="260" w:lineRule="exact"/>
              <w:ind w:left="360"/>
              <w:jc w:val="left"/>
              <w:rPr>
                <w:rFonts w:cstheme="minorHAnsi"/>
              </w:rPr>
            </w:pPr>
            <w:r>
              <w:rPr>
                <w:rFonts w:cstheme="minorHAnsi"/>
              </w:rPr>
              <w:t>I</w:t>
            </w:r>
            <w:r w:rsidR="008F54DF" w:rsidRPr="00171133">
              <w:rPr>
                <w:rFonts w:cstheme="minorHAnsi"/>
              </w:rPr>
              <w:t>nstellen en bedienen van lasapparatuur (halfautomaat en TIG)</w:t>
            </w:r>
          </w:p>
        </w:tc>
      </w:tr>
      <w:tr w:rsidR="008F54DF" w14:paraId="6999A152" w14:textId="77777777" w:rsidTr="006F529A">
        <w:trPr>
          <w:trHeight w:val="280"/>
        </w:trPr>
        <w:tc>
          <w:tcPr>
            <w:tcW w:w="4508" w:type="dxa"/>
          </w:tcPr>
          <w:p w14:paraId="4F9FB852" w14:textId="77777777" w:rsidR="008F54DF" w:rsidRPr="00B60E61" w:rsidRDefault="00B60E61" w:rsidP="005970F6">
            <w:pPr>
              <w:spacing w:line="260" w:lineRule="exact"/>
              <w:jc w:val="left"/>
              <w:rPr>
                <w:rFonts w:cstheme="minorHAnsi"/>
                <w:b/>
              </w:rPr>
            </w:pPr>
            <w:r>
              <w:rPr>
                <w:rFonts w:cstheme="minorHAnsi"/>
                <w:b/>
              </w:rPr>
              <w:t>Voert een maatcontrole uit</w:t>
            </w:r>
          </w:p>
          <w:p w14:paraId="3D6EF080" w14:textId="77777777" w:rsidR="008F54DF" w:rsidRPr="00551089" w:rsidRDefault="008F54DF" w:rsidP="005970F6">
            <w:pPr>
              <w:pStyle w:val="Lijstalinea"/>
              <w:numPr>
                <w:ilvl w:val="1"/>
                <w:numId w:val="14"/>
              </w:numPr>
              <w:spacing w:line="260" w:lineRule="exact"/>
              <w:ind w:left="360"/>
              <w:jc w:val="left"/>
              <w:rPr>
                <w:rFonts w:cstheme="minorHAnsi"/>
              </w:rPr>
            </w:pPr>
            <w:r w:rsidRPr="00410827">
              <w:rPr>
                <w:rFonts w:cstheme="minorHAnsi"/>
              </w:rPr>
              <w:t>Meet de samenstelling op om te controleren of de constructie conform is met de constructietekening</w:t>
            </w:r>
          </w:p>
          <w:p w14:paraId="640D4467" w14:textId="77777777" w:rsidR="008F54DF" w:rsidRPr="00551089" w:rsidRDefault="008F54DF" w:rsidP="005970F6">
            <w:pPr>
              <w:pStyle w:val="Lijstalinea"/>
              <w:numPr>
                <w:ilvl w:val="1"/>
                <w:numId w:val="14"/>
              </w:numPr>
              <w:spacing w:line="260" w:lineRule="exact"/>
              <w:ind w:left="360"/>
              <w:jc w:val="left"/>
              <w:rPr>
                <w:rFonts w:cstheme="minorHAnsi"/>
              </w:rPr>
            </w:pPr>
            <w:r w:rsidRPr="00410827">
              <w:rPr>
                <w:rFonts w:cstheme="minorHAnsi"/>
              </w:rPr>
              <w:t>Corrigeert indien nodig</w:t>
            </w:r>
          </w:p>
        </w:tc>
        <w:tc>
          <w:tcPr>
            <w:tcW w:w="4508" w:type="dxa"/>
          </w:tcPr>
          <w:p w14:paraId="6C05FE74" w14:textId="77777777" w:rsidR="000E7912" w:rsidRDefault="000E7912" w:rsidP="005970F6">
            <w:pPr>
              <w:spacing w:line="260" w:lineRule="exact"/>
              <w:jc w:val="left"/>
              <w:rPr>
                <w:b/>
              </w:rPr>
            </w:pPr>
            <w:r>
              <w:rPr>
                <w:b/>
              </w:rPr>
              <w:t>Basiskennis</w:t>
            </w:r>
          </w:p>
          <w:p w14:paraId="3CFF9C94" w14:textId="77777777" w:rsidR="000E7912" w:rsidRPr="000E7912" w:rsidRDefault="000E7912" w:rsidP="005970F6">
            <w:pPr>
              <w:pStyle w:val="Lijstalinea"/>
              <w:numPr>
                <w:ilvl w:val="0"/>
                <w:numId w:val="15"/>
              </w:numPr>
              <w:spacing w:line="260" w:lineRule="exact"/>
              <w:ind w:left="360"/>
              <w:jc w:val="left"/>
              <w:rPr>
                <w:rFonts w:cstheme="minorHAnsi"/>
              </w:rPr>
            </w:pPr>
            <w:r>
              <w:rPr>
                <w:rFonts w:cstheme="minorHAnsi"/>
              </w:rPr>
              <w:t>O</w:t>
            </w:r>
            <w:r w:rsidRPr="000E7912">
              <w:rPr>
                <w:rFonts w:cstheme="minorHAnsi"/>
              </w:rPr>
              <w:t>pbouw en werking van het product</w:t>
            </w:r>
          </w:p>
          <w:p w14:paraId="3526BE18" w14:textId="77777777" w:rsidR="000E7912" w:rsidRDefault="000E7912" w:rsidP="005970F6">
            <w:pPr>
              <w:spacing w:line="260" w:lineRule="exact"/>
              <w:jc w:val="left"/>
              <w:rPr>
                <w:b/>
              </w:rPr>
            </w:pPr>
          </w:p>
          <w:p w14:paraId="2A5780E0" w14:textId="77777777" w:rsidR="008F54DF" w:rsidRPr="000E7912" w:rsidRDefault="0028688E" w:rsidP="005970F6">
            <w:pPr>
              <w:spacing w:line="260" w:lineRule="exact"/>
              <w:jc w:val="left"/>
              <w:rPr>
                <w:b/>
              </w:rPr>
            </w:pPr>
            <w:r w:rsidRPr="000E7912">
              <w:rPr>
                <w:b/>
              </w:rPr>
              <w:t>Kennis</w:t>
            </w:r>
          </w:p>
          <w:p w14:paraId="79F7E943"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M</w:t>
            </w:r>
            <w:r w:rsidR="008F54DF" w:rsidRPr="000E7912">
              <w:rPr>
                <w:rFonts w:cstheme="minorHAnsi"/>
              </w:rPr>
              <w:t>ontageplan</w:t>
            </w:r>
          </w:p>
          <w:p w14:paraId="36BCB204"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V</w:t>
            </w:r>
            <w:r w:rsidR="008F54DF" w:rsidRPr="000E7912">
              <w:rPr>
                <w:rFonts w:cstheme="minorHAnsi"/>
              </w:rPr>
              <w:t>orm- en plaatstoleranties</w:t>
            </w:r>
          </w:p>
          <w:p w14:paraId="000614E8"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M</w:t>
            </w:r>
            <w:r w:rsidR="008F54DF" w:rsidRPr="000E7912">
              <w:rPr>
                <w:rFonts w:cstheme="minorHAnsi"/>
              </w:rPr>
              <w:t>aattoleranties</w:t>
            </w:r>
          </w:p>
          <w:p w14:paraId="045CA668"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L</w:t>
            </w:r>
            <w:r w:rsidR="008F54DF" w:rsidRPr="000E7912">
              <w:rPr>
                <w:rFonts w:cstheme="minorHAnsi"/>
              </w:rPr>
              <w:t>ezen van de constructietekening</w:t>
            </w:r>
          </w:p>
          <w:p w14:paraId="71689801"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K</w:t>
            </w:r>
            <w:r w:rsidR="008F54DF" w:rsidRPr="000E7912">
              <w:rPr>
                <w:rFonts w:cstheme="minorHAnsi"/>
              </w:rPr>
              <w:t>waliteitseisen van het eigen bedrijf</w:t>
            </w:r>
          </w:p>
          <w:p w14:paraId="549C5D03" w14:textId="7468243D"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K</w:t>
            </w:r>
            <w:r w:rsidR="008F54DF" w:rsidRPr="000E7912">
              <w:rPr>
                <w:rFonts w:cstheme="minorHAnsi"/>
              </w:rPr>
              <w:t>waliteitsnormen, maatvoering en maattoleranties ISO 5817</w:t>
            </w:r>
            <w:r w:rsidR="000543B3">
              <w:rPr>
                <w:rFonts w:cstheme="minorHAnsi"/>
              </w:rPr>
              <w:t>:</w:t>
            </w:r>
            <w:r w:rsidR="008F54DF" w:rsidRPr="000E7912">
              <w:rPr>
                <w:rFonts w:cstheme="minorHAnsi"/>
              </w:rPr>
              <w:t xml:space="preserve"> 2014 (B,C of D)</w:t>
            </w:r>
          </w:p>
          <w:p w14:paraId="0DA90D17"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M</w:t>
            </w:r>
            <w:r w:rsidR="008F54DF" w:rsidRPr="000E7912">
              <w:rPr>
                <w:rFonts w:cstheme="minorHAnsi"/>
              </w:rPr>
              <w:t>eetinstrumenten en meetmethodes</w:t>
            </w:r>
          </w:p>
          <w:p w14:paraId="2967EC65"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H</w:t>
            </w:r>
            <w:r w:rsidR="008F54DF" w:rsidRPr="000E7912">
              <w:rPr>
                <w:rFonts w:cstheme="minorHAnsi"/>
              </w:rPr>
              <w:t>ulpgereedschappen</w:t>
            </w:r>
          </w:p>
          <w:p w14:paraId="12E4ABA5" w14:textId="77777777" w:rsidR="008F54DF" w:rsidRPr="000E7912" w:rsidRDefault="006B06C0" w:rsidP="005970F6">
            <w:pPr>
              <w:pStyle w:val="Lijstalinea"/>
              <w:numPr>
                <w:ilvl w:val="0"/>
                <w:numId w:val="15"/>
              </w:numPr>
              <w:spacing w:line="260" w:lineRule="exact"/>
              <w:ind w:left="360"/>
              <w:jc w:val="left"/>
              <w:rPr>
                <w:rFonts w:cstheme="minorHAnsi"/>
              </w:rPr>
            </w:pPr>
            <w:r>
              <w:rPr>
                <w:rFonts w:cstheme="minorHAnsi"/>
              </w:rPr>
              <w:t>L</w:t>
            </w:r>
            <w:r w:rsidR="008F54DF" w:rsidRPr="000E7912">
              <w:rPr>
                <w:rFonts w:cstheme="minorHAnsi"/>
              </w:rPr>
              <w:t>ezen van het lasplan</w:t>
            </w:r>
          </w:p>
        </w:tc>
      </w:tr>
      <w:tr w:rsidR="008F54DF" w14:paraId="29DC4590" w14:textId="77777777" w:rsidTr="006F529A">
        <w:trPr>
          <w:trHeight w:val="280"/>
        </w:trPr>
        <w:tc>
          <w:tcPr>
            <w:tcW w:w="4508" w:type="dxa"/>
          </w:tcPr>
          <w:p w14:paraId="45CEB276" w14:textId="77777777" w:rsidR="008F54DF" w:rsidRPr="00551089" w:rsidRDefault="008F54DF" w:rsidP="005970F6">
            <w:pPr>
              <w:spacing w:line="260" w:lineRule="exact"/>
              <w:jc w:val="left"/>
              <w:rPr>
                <w:rFonts w:cstheme="minorHAnsi"/>
                <w:b/>
              </w:rPr>
            </w:pPr>
            <w:r w:rsidRPr="00551089">
              <w:rPr>
                <w:rFonts w:cstheme="minorHAnsi"/>
                <w:b/>
              </w:rPr>
              <w:t>Draagt het werk over aan constructielassers of pijplassers voor he</w:t>
            </w:r>
            <w:r w:rsidR="00551089">
              <w:rPr>
                <w:rFonts w:cstheme="minorHAnsi"/>
                <w:b/>
              </w:rPr>
              <w:t>t aflassen van de samenstelling</w:t>
            </w:r>
          </w:p>
          <w:p w14:paraId="25A13362" w14:textId="77777777" w:rsidR="008F54DF" w:rsidRPr="00551089" w:rsidRDefault="008F54DF" w:rsidP="005970F6">
            <w:pPr>
              <w:pStyle w:val="Lijstalinea"/>
              <w:numPr>
                <w:ilvl w:val="1"/>
                <w:numId w:val="14"/>
              </w:numPr>
              <w:spacing w:line="260" w:lineRule="exact"/>
              <w:ind w:left="360"/>
              <w:jc w:val="left"/>
              <w:rPr>
                <w:rFonts w:cstheme="minorHAnsi"/>
              </w:rPr>
            </w:pPr>
            <w:r w:rsidRPr="00551089">
              <w:rPr>
                <w:rFonts w:cstheme="minorHAnsi"/>
              </w:rPr>
              <w:t>Geeft aandachtspunten mee op het vlak van lasvolgorde en bewerkingsvolgorde</w:t>
            </w:r>
          </w:p>
        </w:tc>
        <w:tc>
          <w:tcPr>
            <w:tcW w:w="4508" w:type="dxa"/>
          </w:tcPr>
          <w:p w14:paraId="343CFA43" w14:textId="77777777" w:rsidR="0028688E" w:rsidRDefault="0028688E" w:rsidP="005970F6">
            <w:pPr>
              <w:spacing w:line="260" w:lineRule="exact"/>
              <w:jc w:val="left"/>
            </w:pPr>
            <w:r w:rsidRPr="004576D3">
              <w:rPr>
                <w:b/>
              </w:rPr>
              <w:t>K</w:t>
            </w:r>
            <w:r w:rsidRPr="004576D3">
              <w:rPr>
                <w:rFonts w:cstheme="minorHAnsi"/>
                <w:b/>
              </w:rPr>
              <w:t>ennis</w:t>
            </w:r>
          </w:p>
          <w:p w14:paraId="2259B701"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L</w:t>
            </w:r>
            <w:r w:rsidR="008F54DF" w:rsidRPr="006B06C0">
              <w:rPr>
                <w:rFonts w:cstheme="minorHAnsi"/>
              </w:rPr>
              <w:t>asvolgorde</w:t>
            </w:r>
          </w:p>
          <w:p w14:paraId="66CE72F5"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B</w:t>
            </w:r>
            <w:r w:rsidR="008F54DF" w:rsidRPr="006B06C0">
              <w:rPr>
                <w:rFonts w:cstheme="minorHAnsi"/>
              </w:rPr>
              <w:t>ewerkingsvolgorde</w:t>
            </w:r>
          </w:p>
          <w:p w14:paraId="191D19CA"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H</w:t>
            </w:r>
            <w:r w:rsidR="008F54DF" w:rsidRPr="006B06C0">
              <w:rPr>
                <w:rFonts w:cstheme="minorHAnsi"/>
              </w:rPr>
              <w:t>ulpgereedschappen</w:t>
            </w:r>
          </w:p>
          <w:p w14:paraId="0C732CBC"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K</w:t>
            </w:r>
            <w:r w:rsidR="008F54DF" w:rsidRPr="006B06C0">
              <w:rPr>
                <w:rFonts w:cstheme="minorHAnsi"/>
              </w:rPr>
              <w:t>lemgereedschappen</w:t>
            </w:r>
          </w:p>
          <w:p w14:paraId="3987CD50"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I</w:t>
            </w:r>
            <w:r w:rsidR="008F54DF" w:rsidRPr="006B06C0">
              <w:rPr>
                <w:rFonts w:cstheme="minorHAnsi"/>
              </w:rPr>
              <w:t>nterne werkdocumenten</w:t>
            </w:r>
          </w:p>
        </w:tc>
      </w:tr>
      <w:tr w:rsidR="008F54DF" w14:paraId="31BE7BB5" w14:textId="77777777" w:rsidTr="006F529A">
        <w:trPr>
          <w:trHeight w:val="280"/>
        </w:trPr>
        <w:tc>
          <w:tcPr>
            <w:tcW w:w="4508" w:type="dxa"/>
          </w:tcPr>
          <w:p w14:paraId="02657471" w14:textId="77777777" w:rsidR="008F54DF" w:rsidRPr="00B60E61" w:rsidRDefault="008F54DF" w:rsidP="005970F6">
            <w:pPr>
              <w:spacing w:line="260" w:lineRule="exact"/>
              <w:jc w:val="left"/>
              <w:rPr>
                <w:rFonts w:cstheme="minorHAnsi"/>
                <w:b/>
              </w:rPr>
            </w:pPr>
            <w:r w:rsidRPr="00B60E61">
              <w:rPr>
                <w:rFonts w:cstheme="minorHAnsi"/>
                <w:b/>
              </w:rPr>
              <w:t>Voert een kwaliteitscontrole uit</w:t>
            </w:r>
          </w:p>
          <w:p w14:paraId="0930BF56" w14:textId="77777777" w:rsidR="008F54DF" w:rsidRPr="00410827" w:rsidRDefault="008F54DF" w:rsidP="005970F6">
            <w:pPr>
              <w:pStyle w:val="Lijstalinea"/>
              <w:numPr>
                <w:ilvl w:val="1"/>
                <w:numId w:val="14"/>
              </w:numPr>
              <w:spacing w:line="260" w:lineRule="exact"/>
              <w:ind w:left="360"/>
              <w:jc w:val="left"/>
              <w:rPr>
                <w:rFonts w:cstheme="minorHAnsi"/>
              </w:rPr>
            </w:pPr>
            <w:r w:rsidRPr="00410827">
              <w:rPr>
                <w:rFonts w:cstheme="minorHAnsi"/>
              </w:rPr>
              <w:t>Controleert visueel volgens de actueel geldende norm</w:t>
            </w:r>
            <w:r w:rsidR="000543B3">
              <w:rPr>
                <w:rFonts w:cstheme="minorHAnsi"/>
              </w:rPr>
              <w:t xml:space="preserve"> </w:t>
            </w:r>
            <w:r w:rsidRPr="00410827">
              <w:rPr>
                <w:rFonts w:cstheme="minorHAnsi"/>
              </w:rPr>
              <w:t>ISO 5817: 2014 (B,C of D)</w:t>
            </w:r>
          </w:p>
        </w:tc>
        <w:tc>
          <w:tcPr>
            <w:tcW w:w="4508" w:type="dxa"/>
          </w:tcPr>
          <w:p w14:paraId="2E290722" w14:textId="77777777" w:rsidR="0028688E" w:rsidRDefault="0028688E" w:rsidP="005970F6">
            <w:pPr>
              <w:spacing w:line="260" w:lineRule="exact"/>
              <w:jc w:val="left"/>
            </w:pPr>
            <w:r w:rsidRPr="004576D3">
              <w:rPr>
                <w:b/>
              </w:rPr>
              <w:t>K</w:t>
            </w:r>
            <w:r w:rsidRPr="004576D3">
              <w:rPr>
                <w:rFonts w:cstheme="minorHAnsi"/>
                <w:b/>
              </w:rPr>
              <w:t>ennis</w:t>
            </w:r>
          </w:p>
          <w:p w14:paraId="7703795B" w14:textId="77777777"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K</w:t>
            </w:r>
            <w:r w:rsidR="008F54DF" w:rsidRPr="006B06C0">
              <w:rPr>
                <w:rFonts w:cstheme="minorHAnsi"/>
              </w:rPr>
              <w:t>waliteitseisen van het eigen bedrijf</w:t>
            </w:r>
          </w:p>
          <w:p w14:paraId="5B539D18" w14:textId="5A432661" w:rsidR="008F54DF" w:rsidRPr="006B06C0" w:rsidRDefault="006B06C0" w:rsidP="005970F6">
            <w:pPr>
              <w:pStyle w:val="Lijstalinea"/>
              <w:numPr>
                <w:ilvl w:val="0"/>
                <w:numId w:val="15"/>
              </w:numPr>
              <w:spacing w:line="260" w:lineRule="exact"/>
              <w:ind w:left="360"/>
              <w:jc w:val="left"/>
              <w:rPr>
                <w:rFonts w:cstheme="minorHAnsi"/>
              </w:rPr>
            </w:pPr>
            <w:r>
              <w:rPr>
                <w:rFonts w:cstheme="minorHAnsi"/>
              </w:rPr>
              <w:t>K</w:t>
            </w:r>
            <w:r w:rsidR="008F54DF" w:rsidRPr="006B06C0">
              <w:rPr>
                <w:rFonts w:cstheme="minorHAnsi"/>
              </w:rPr>
              <w:t>waliteitsnormen, maatvoering en maattoleranties ISO 5817</w:t>
            </w:r>
            <w:r w:rsidR="000543B3">
              <w:rPr>
                <w:rFonts w:cstheme="minorHAnsi"/>
              </w:rPr>
              <w:t>:</w:t>
            </w:r>
            <w:r w:rsidR="008F54DF" w:rsidRPr="006B06C0">
              <w:rPr>
                <w:rFonts w:cstheme="minorHAnsi"/>
              </w:rPr>
              <w:t xml:space="preserve"> 2014 (B,C of D)</w:t>
            </w:r>
          </w:p>
        </w:tc>
      </w:tr>
    </w:tbl>
    <w:p w14:paraId="739CAE5C" w14:textId="77777777" w:rsidR="00C417E1" w:rsidRDefault="00C417E1" w:rsidP="005970F6">
      <w:pPr>
        <w:spacing w:line="260" w:lineRule="exact"/>
        <w:rPr>
          <w:rFonts w:cs="Arial"/>
        </w:rPr>
      </w:pPr>
    </w:p>
    <w:p w14:paraId="5CD9F6EE" w14:textId="77777777" w:rsidR="005B05E1" w:rsidRPr="00C53FA0" w:rsidRDefault="005B05E1" w:rsidP="005970F6">
      <w:pPr>
        <w:spacing w:line="260" w:lineRule="exact"/>
      </w:pPr>
      <w:r w:rsidRPr="00C53FA0">
        <w:t>Alle activiteiten situeren zich op beheersingsni</w:t>
      </w:r>
      <w:r w:rsidR="00221444">
        <w:t>veau 2 (volwaardige beheersing).</w:t>
      </w:r>
    </w:p>
    <w:p w14:paraId="30E2FDE0" w14:textId="196D0FCA" w:rsidR="00D66BD8" w:rsidRDefault="00D66BD8">
      <w:pPr>
        <w:spacing w:after="160" w:line="259" w:lineRule="auto"/>
        <w:jc w:val="left"/>
        <w:rPr>
          <w:rFonts w:cs="Arial"/>
        </w:rPr>
      </w:pPr>
      <w:r>
        <w:rPr>
          <w:rFonts w:cs="Arial"/>
        </w:rPr>
        <w:br w:type="page"/>
      </w:r>
    </w:p>
    <w:p w14:paraId="16B64C19" w14:textId="77777777" w:rsidR="00A96EEA" w:rsidRDefault="009F360C" w:rsidP="00A96EEA">
      <w:pPr>
        <w:pStyle w:val="Kop1"/>
      </w:pPr>
      <w:r>
        <w:lastRenderedPageBreak/>
        <w:t>Beroepsgerichte vorming – organisatie modulair</w:t>
      </w:r>
    </w:p>
    <w:p w14:paraId="6A9219B8" w14:textId="77777777" w:rsidR="00C417E1" w:rsidRPr="00E51E73" w:rsidRDefault="00C417E1" w:rsidP="00E51E73">
      <w:pPr>
        <w:spacing w:line="260" w:lineRule="exact"/>
        <w:rPr>
          <w:szCs w:val="20"/>
        </w:rPr>
      </w:pPr>
      <w:r w:rsidRPr="00E51E73">
        <w:rPr>
          <w:szCs w:val="20"/>
        </w:rPr>
        <w:t xml:space="preserve">De beroepsgerichte vorming kan modulair georganiseerd worden. De beroepsgerichte vorming is opgebouwd uit </w:t>
      </w:r>
      <w:r w:rsidR="003932CE" w:rsidRPr="00E51E73">
        <w:rPr>
          <w:szCs w:val="20"/>
        </w:rPr>
        <w:t>1</w:t>
      </w:r>
      <w:r w:rsidR="0062192C" w:rsidRPr="00E51E73">
        <w:rPr>
          <w:szCs w:val="20"/>
        </w:rPr>
        <w:t xml:space="preserve"> </w:t>
      </w:r>
      <w:r w:rsidRPr="00E51E73">
        <w:rPr>
          <w:szCs w:val="20"/>
        </w:rPr>
        <w:t>cluster, samenhangend en afgerond</w:t>
      </w:r>
      <w:r w:rsidR="0002594F" w:rsidRPr="00E51E73">
        <w:rPr>
          <w:szCs w:val="20"/>
        </w:rPr>
        <w:t xml:space="preserve"> geheel</w:t>
      </w:r>
      <w:r w:rsidRPr="00E51E73">
        <w:rPr>
          <w:szCs w:val="20"/>
        </w:rPr>
        <w:t xml:space="preserve"> van competenties die de lerende de mogelijkheid biedt via een individuele leerweg toe te werken naar een studiebekrachtiging met waarborg op vervolgopleidingen of tewerkstellingsmogelijkheden.</w:t>
      </w:r>
    </w:p>
    <w:p w14:paraId="01F1A25B" w14:textId="77777777" w:rsidR="00C417E1" w:rsidRPr="00E51E73" w:rsidRDefault="00C417E1" w:rsidP="00E51E73">
      <w:pPr>
        <w:pStyle w:val="Tekstopmerking"/>
        <w:spacing w:line="260" w:lineRule="exact"/>
        <w:jc w:val="both"/>
        <w:rPr>
          <w:rFonts w:ascii="Verdana" w:hAnsi="Verdana" w:cstheme="minorHAnsi"/>
          <w:spacing w:val="-3"/>
          <w:sz w:val="20"/>
        </w:rPr>
      </w:pPr>
    </w:p>
    <w:p w14:paraId="2DEE2FDD" w14:textId="77777777" w:rsidR="003B7BFC" w:rsidRPr="00E51E73" w:rsidRDefault="00C417E1" w:rsidP="00E51E73">
      <w:pPr>
        <w:spacing w:line="260" w:lineRule="exact"/>
        <w:rPr>
          <w:noProof/>
          <w:szCs w:val="20"/>
          <w:lang w:eastAsia="nl-BE"/>
        </w:rPr>
      </w:pPr>
      <w:r w:rsidRPr="00E51E73">
        <w:rPr>
          <w:noProof/>
          <w:szCs w:val="20"/>
          <w:lang w:eastAsia="nl-BE"/>
        </w:rPr>
        <w:t>De beroepsgerichte vorming is opgebouwd uit de volgende cluster:</w:t>
      </w:r>
    </w:p>
    <w:p w14:paraId="25AEEA9C" w14:textId="08C67DD9" w:rsidR="00C417E1" w:rsidRPr="00E51E73" w:rsidRDefault="003932CE" w:rsidP="00E51E73">
      <w:pPr>
        <w:pStyle w:val="Lijstalinea"/>
        <w:numPr>
          <w:ilvl w:val="0"/>
          <w:numId w:val="6"/>
        </w:numPr>
        <w:spacing w:line="260" w:lineRule="exact"/>
        <w:rPr>
          <w:noProof/>
          <w:szCs w:val="20"/>
          <w:lang w:eastAsia="nl-BE"/>
        </w:rPr>
      </w:pPr>
      <w:r w:rsidRPr="00E51E73">
        <w:rPr>
          <w:noProof/>
          <w:szCs w:val="20"/>
          <w:lang w:eastAsia="nl-BE"/>
        </w:rPr>
        <w:t>Lasse</w:t>
      </w:r>
      <w:r w:rsidR="005970F6" w:rsidRPr="00E51E73">
        <w:rPr>
          <w:noProof/>
          <w:szCs w:val="20"/>
          <w:lang w:eastAsia="nl-BE"/>
        </w:rPr>
        <w:t>n</w:t>
      </w:r>
      <w:r w:rsidRPr="00E51E73">
        <w:rPr>
          <w:noProof/>
          <w:szCs w:val="20"/>
          <w:lang w:eastAsia="nl-BE"/>
        </w:rPr>
        <w:t>-monte</w:t>
      </w:r>
      <w:r w:rsidR="005970F6" w:rsidRPr="00E51E73">
        <w:rPr>
          <w:noProof/>
          <w:szCs w:val="20"/>
          <w:lang w:eastAsia="nl-BE"/>
        </w:rPr>
        <w:t>ren</w:t>
      </w:r>
    </w:p>
    <w:p w14:paraId="426B2B6D" w14:textId="77777777" w:rsidR="00C417E1" w:rsidRDefault="00C417E1" w:rsidP="00C417E1">
      <w:pPr>
        <w:rPr>
          <w:noProof/>
          <w:lang w:eastAsia="nl-BE"/>
        </w:rPr>
      </w:pPr>
    </w:p>
    <w:p w14:paraId="246DDCC0" w14:textId="228F12EC" w:rsidR="00C417E1" w:rsidRDefault="00397163" w:rsidP="00397163">
      <w:pPr>
        <w:ind w:firstLine="360"/>
        <w:rPr>
          <w:noProof/>
          <w:lang w:eastAsia="nl-BE"/>
        </w:rPr>
      </w:pPr>
      <w:r w:rsidRPr="003F4549">
        <w:object w:dxaOrig="8259" w:dyaOrig="1634" w14:anchorId="5E14B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73.8pt" o:ole="">
            <v:imagedata r:id="rId11" o:title=""/>
          </v:shape>
          <o:OLEObject Type="Embed" ProgID="Visio.Drawing.11" ShapeID="_x0000_i1025" DrawAspect="Content" ObjectID="_1654496311" r:id="rId12"/>
        </w:object>
      </w:r>
    </w:p>
    <w:p w14:paraId="25BA77A9" w14:textId="77777777" w:rsidR="00C417E1" w:rsidRPr="00397163" w:rsidRDefault="00C417E1" w:rsidP="00397163">
      <w:pPr>
        <w:spacing w:line="260" w:lineRule="exact"/>
        <w:rPr>
          <w:noProof/>
          <w:szCs w:val="20"/>
          <w:lang w:eastAsia="nl-BE"/>
        </w:rPr>
      </w:pPr>
    </w:p>
    <w:p w14:paraId="7D8D53ED" w14:textId="77777777" w:rsidR="00C417E1" w:rsidRPr="00397163" w:rsidRDefault="00C417E1" w:rsidP="00397163">
      <w:pPr>
        <w:spacing w:line="260" w:lineRule="exact"/>
        <w:rPr>
          <w:rFonts w:cs="Arial"/>
          <w:szCs w:val="20"/>
        </w:rPr>
      </w:pPr>
      <w:r w:rsidRPr="00397163">
        <w:rPr>
          <w:szCs w:val="20"/>
        </w:rPr>
        <w:t xml:space="preserve">Voor elke onderstaande activiteit </w:t>
      </w:r>
      <w:r w:rsidRPr="00397163">
        <w:rPr>
          <w:rFonts w:cs="Arial"/>
          <w:szCs w:val="20"/>
        </w:rPr>
        <w:t>worden de bijhorende vaardigheden en kenniselementen opgenomen. De geselecteerde kennis moet steeds in functie van de activiteit en vaardigheden gerealiseerd worden.</w:t>
      </w:r>
    </w:p>
    <w:p w14:paraId="31D99A84" w14:textId="77777777" w:rsidR="00C417E1" w:rsidRPr="00397163" w:rsidRDefault="00C417E1" w:rsidP="00397163">
      <w:pPr>
        <w:pStyle w:val="Tekstopmerking"/>
        <w:spacing w:line="260" w:lineRule="exact"/>
        <w:rPr>
          <w:rFonts w:ascii="Verdana" w:hAnsi="Verdana" w:cstheme="minorHAnsi"/>
          <w:spacing w:val="-3"/>
          <w:sz w:val="20"/>
          <w:highlight w:val="yellow"/>
        </w:rPr>
      </w:pPr>
    </w:p>
    <w:p w14:paraId="040997B1" w14:textId="77777777" w:rsidR="006C0099" w:rsidRPr="00397163" w:rsidRDefault="006C0099" w:rsidP="00397163">
      <w:pPr>
        <w:spacing w:line="260" w:lineRule="exact"/>
        <w:rPr>
          <w:noProof/>
          <w:szCs w:val="20"/>
          <w:lang w:eastAsia="nl-BE"/>
        </w:rPr>
      </w:pPr>
    </w:p>
    <w:p w14:paraId="7F0D1DB1" w14:textId="05A1D979" w:rsidR="00C417E1" w:rsidRPr="00E63B5F" w:rsidRDefault="00C417E1" w:rsidP="00C417E1">
      <w:pPr>
        <w:spacing w:line="240" w:lineRule="auto"/>
        <w:rPr>
          <w:b/>
          <w:color w:val="595959" w:themeColor="text1" w:themeTint="A6"/>
        </w:rPr>
      </w:pPr>
      <w:r>
        <w:rPr>
          <w:b/>
        </w:rPr>
        <w:t xml:space="preserve">Cluster </w:t>
      </w:r>
      <w:r w:rsidR="003932CE">
        <w:rPr>
          <w:b/>
        </w:rPr>
        <w:t>Lasse</w:t>
      </w:r>
      <w:r w:rsidR="00E51E73">
        <w:rPr>
          <w:b/>
        </w:rPr>
        <w:t>n</w:t>
      </w:r>
      <w:r w:rsidR="003932CE">
        <w:rPr>
          <w:b/>
        </w:rPr>
        <w:t>-monte</w:t>
      </w:r>
      <w:r w:rsidR="00E51E73">
        <w:rPr>
          <w:b/>
        </w:rPr>
        <w:t>ren</w:t>
      </w:r>
      <w:r w:rsidR="003932CE">
        <w:rPr>
          <w:b/>
        </w:rPr>
        <w:t xml:space="preserve"> </w:t>
      </w:r>
      <w:r>
        <w:rPr>
          <w:b/>
        </w:rPr>
        <w:t xml:space="preserve">– BEHEERSINGSNIVEAU </w:t>
      </w:r>
      <w:r w:rsidR="003932CE">
        <w:rPr>
          <w:b/>
        </w:rPr>
        <w:t>2</w:t>
      </w:r>
    </w:p>
    <w:p w14:paraId="3538F893" w14:textId="77777777" w:rsidR="00C417E1" w:rsidRDefault="00C417E1" w:rsidP="00C417E1">
      <w:pPr>
        <w:rPr>
          <w:noProof/>
          <w:lang w:eastAsia="nl-BE"/>
        </w:rPr>
      </w:pPr>
    </w:p>
    <w:tbl>
      <w:tblPr>
        <w:tblStyle w:val="Tabelraster"/>
        <w:tblW w:w="0" w:type="auto"/>
        <w:tblLook w:val="04A0" w:firstRow="1" w:lastRow="0" w:firstColumn="1" w:lastColumn="0" w:noHBand="0" w:noVBand="1"/>
      </w:tblPr>
      <w:tblGrid>
        <w:gridCol w:w="4508"/>
        <w:gridCol w:w="4508"/>
      </w:tblGrid>
      <w:tr w:rsidR="002A09F6" w:rsidRPr="0069038B" w14:paraId="44C8DCF7" w14:textId="77777777" w:rsidTr="004C1EEA">
        <w:trPr>
          <w:trHeight w:val="280"/>
        </w:trPr>
        <w:tc>
          <w:tcPr>
            <w:tcW w:w="4508" w:type="dxa"/>
            <w:shd w:val="clear" w:color="auto" w:fill="E7E6E6" w:themeFill="background2"/>
          </w:tcPr>
          <w:p w14:paraId="65A5012F" w14:textId="77777777" w:rsidR="002A09F6" w:rsidRPr="0069038B" w:rsidRDefault="002A09F6" w:rsidP="00571D16">
            <w:pPr>
              <w:spacing w:line="260" w:lineRule="exact"/>
            </w:pPr>
            <w:r w:rsidRPr="0069038B">
              <w:t>Activiteiten</w:t>
            </w:r>
          </w:p>
        </w:tc>
        <w:tc>
          <w:tcPr>
            <w:tcW w:w="4508" w:type="dxa"/>
            <w:shd w:val="clear" w:color="auto" w:fill="E7E6E6" w:themeFill="background2"/>
          </w:tcPr>
          <w:p w14:paraId="062B437E" w14:textId="77777777" w:rsidR="002A09F6" w:rsidRPr="0069038B" w:rsidRDefault="002A09F6" w:rsidP="00571D16">
            <w:pPr>
              <w:spacing w:line="260" w:lineRule="exact"/>
            </w:pPr>
            <w:r w:rsidRPr="0069038B">
              <w:t xml:space="preserve">Kennis </w:t>
            </w:r>
          </w:p>
        </w:tc>
      </w:tr>
      <w:tr w:rsidR="00770AC5" w14:paraId="21A3B293" w14:textId="77777777" w:rsidTr="004C1EEA">
        <w:trPr>
          <w:trHeight w:val="280"/>
        </w:trPr>
        <w:tc>
          <w:tcPr>
            <w:tcW w:w="4508" w:type="dxa"/>
          </w:tcPr>
          <w:p w14:paraId="68D1BF4D" w14:textId="77777777" w:rsidR="00770AC5" w:rsidRPr="004576D3" w:rsidRDefault="00770AC5" w:rsidP="00571D16">
            <w:pPr>
              <w:spacing w:line="260" w:lineRule="exact"/>
              <w:rPr>
                <w:rFonts w:cstheme="minorHAnsi"/>
                <w:b/>
              </w:rPr>
            </w:pPr>
            <w:r>
              <w:rPr>
                <w:rFonts w:cstheme="minorHAnsi"/>
                <w:b/>
              </w:rPr>
              <w:t>Werkt in teamverband</w:t>
            </w:r>
          </w:p>
          <w:p w14:paraId="51A4E96E" w14:textId="77777777" w:rsidR="00770AC5" w:rsidRPr="004576D3" w:rsidRDefault="00770AC5" w:rsidP="00571D16">
            <w:pPr>
              <w:pStyle w:val="Lijstalinea"/>
              <w:numPr>
                <w:ilvl w:val="1"/>
                <w:numId w:val="14"/>
              </w:numPr>
              <w:spacing w:line="260" w:lineRule="exact"/>
              <w:ind w:left="360"/>
              <w:jc w:val="left"/>
              <w:rPr>
                <w:rFonts w:cstheme="minorHAnsi"/>
              </w:rPr>
            </w:pPr>
            <w:r w:rsidRPr="004576D3">
              <w:rPr>
                <w:rFonts w:cstheme="minorHAnsi"/>
              </w:rPr>
              <w:t>Wisselt informatie uit met collega's</w:t>
            </w:r>
          </w:p>
          <w:p w14:paraId="3E9BEF7C" w14:textId="77777777" w:rsidR="00770AC5" w:rsidRPr="004576D3" w:rsidRDefault="00770AC5" w:rsidP="00571D16">
            <w:pPr>
              <w:pStyle w:val="Lijstalinea"/>
              <w:numPr>
                <w:ilvl w:val="1"/>
                <w:numId w:val="14"/>
              </w:numPr>
              <w:spacing w:line="260" w:lineRule="exact"/>
              <w:ind w:left="360"/>
              <w:jc w:val="left"/>
              <w:rPr>
                <w:rFonts w:cstheme="minorHAnsi"/>
              </w:rPr>
            </w:pPr>
            <w:r w:rsidRPr="004576D3">
              <w:rPr>
                <w:rFonts w:cstheme="minorHAnsi"/>
              </w:rPr>
              <w:t>Overlegt met collega’s over de samenstellingsvolgorde</w:t>
            </w:r>
          </w:p>
          <w:p w14:paraId="7F3F4FAB" w14:textId="77777777" w:rsidR="00770AC5" w:rsidRPr="004576D3" w:rsidRDefault="00770AC5" w:rsidP="00571D16">
            <w:pPr>
              <w:pStyle w:val="Lijstalinea"/>
              <w:numPr>
                <w:ilvl w:val="1"/>
                <w:numId w:val="14"/>
              </w:numPr>
              <w:spacing w:line="260" w:lineRule="exact"/>
              <w:ind w:left="360"/>
              <w:jc w:val="left"/>
              <w:rPr>
                <w:rFonts w:cstheme="minorHAnsi"/>
              </w:rPr>
            </w:pPr>
            <w:r w:rsidRPr="004576D3">
              <w:rPr>
                <w:rFonts w:cstheme="minorHAnsi"/>
              </w:rPr>
              <w:t>Overlegt met collega’s over te nemen veiligheidsmaatregelen</w:t>
            </w:r>
          </w:p>
          <w:p w14:paraId="3AE05B57" w14:textId="77777777" w:rsidR="00770AC5" w:rsidRPr="004576D3" w:rsidRDefault="00770AC5" w:rsidP="00571D16">
            <w:pPr>
              <w:pStyle w:val="Lijstalinea"/>
              <w:numPr>
                <w:ilvl w:val="1"/>
                <w:numId w:val="14"/>
              </w:numPr>
              <w:spacing w:line="260" w:lineRule="exact"/>
              <w:ind w:left="360"/>
              <w:jc w:val="left"/>
              <w:rPr>
                <w:rFonts w:cstheme="minorHAnsi"/>
              </w:rPr>
            </w:pPr>
            <w:r w:rsidRPr="004576D3">
              <w:rPr>
                <w:rFonts w:cstheme="minorHAnsi"/>
              </w:rPr>
              <w:t>Houdt werkdocumenten bij</w:t>
            </w:r>
          </w:p>
          <w:p w14:paraId="4C1CFB23" w14:textId="77777777" w:rsidR="00770AC5" w:rsidRPr="004576D3" w:rsidRDefault="00770AC5" w:rsidP="00571D16">
            <w:pPr>
              <w:pStyle w:val="Lijstalinea"/>
              <w:numPr>
                <w:ilvl w:val="1"/>
                <w:numId w:val="14"/>
              </w:numPr>
              <w:spacing w:line="260" w:lineRule="exact"/>
              <w:ind w:left="360"/>
              <w:jc w:val="left"/>
              <w:rPr>
                <w:rFonts w:cstheme="minorHAnsi"/>
              </w:rPr>
            </w:pPr>
            <w:r w:rsidRPr="004576D3">
              <w:rPr>
                <w:rFonts w:cstheme="minorHAnsi"/>
              </w:rPr>
              <w:t>Rapporteert aan leidinggevenden</w:t>
            </w:r>
          </w:p>
        </w:tc>
        <w:tc>
          <w:tcPr>
            <w:tcW w:w="4508" w:type="dxa"/>
          </w:tcPr>
          <w:p w14:paraId="0EDB4216" w14:textId="77777777" w:rsidR="00770AC5" w:rsidRDefault="00770AC5" w:rsidP="00571D16">
            <w:pPr>
              <w:spacing w:line="260" w:lineRule="exact"/>
              <w:jc w:val="left"/>
            </w:pPr>
            <w:r w:rsidRPr="004576D3">
              <w:rPr>
                <w:b/>
              </w:rPr>
              <w:t>K</w:t>
            </w:r>
            <w:r w:rsidRPr="004576D3">
              <w:rPr>
                <w:rFonts w:cstheme="minorHAnsi"/>
                <w:b/>
              </w:rPr>
              <w:t>ennis</w:t>
            </w:r>
          </w:p>
          <w:p w14:paraId="0C830DB4" w14:textId="77777777" w:rsidR="00770AC5" w:rsidRPr="004576D3" w:rsidRDefault="00770AC5" w:rsidP="00571D16">
            <w:pPr>
              <w:pStyle w:val="Lijstalinea"/>
              <w:numPr>
                <w:ilvl w:val="0"/>
                <w:numId w:val="15"/>
              </w:numPr>
              <w:spacing w:line="260" w:lineRule="exact"/>
              <w:ind w:left="360"/>
              <w:rPr>
                <w:rFonts w:cstheme="minorHAnsi"/>
              </w:rPr>
            </w:pPr>
            <w:r>
              <w:rPr>
                <w:rFonts w:cstheme="minorHAnsi"/>
              </w:rPr>
              <w:t>V</w:t>
            </w:r>
            <w:r w:rsidRPr="004576D3">
              <w:rPr>
                <w:rFonts w:cstheme="minorHAnsi"/>
              </w:rPr>
              <w:t>akterminologie</w:t>
            </w:r>
          </w:p>
          <w:p w14:paraId="1AB15F5A" w14:textId="77777777" w:rsidR="00770AC5" w:rsidRPr="004576D3" w:rsidRDefault="00770AC5" w:rsidP="00571D16">
            <w:pPr>
              <w:pStyle w:val="Lijstalinea"/>
              <w:numPr>
                <w:ilvl w:val="0"/>
                <w:numId w:val="15"/>
              </w:numPr>
              <w:spacing w:line="260" w:lineRule="exact"/>
              <w:ind w:left="360"/>
              <w:rPr>
                <w:rFonts w:cstheme="minorHAnsi"/>
              </w:rPr>
            </w:pPr>
            <w:r>
              <w:rPr>
                <w:rFonts w:cstheme="minorHAnsi"/>
              </w:rPr>
              <w:t>I</w:t>
            </w:r>
            <w:r w:rsidRPr="004576D3">
              <w:rPr>
                <w:rFonts w:cstheme="minorHAnsi"/>
              </w:rPr>
              <w:t>nterne werkdocumenten</w:t>
            </w:r>
          </w:p>
        </w:tc>
      </w:tr>
      <w:tr w:rsidR="00770AC5" w14:paraId="285FC3D6" w14:textId="77777777" w:rsidTr="004C1EEA">
        <w:trPr>
          <w:trHeight w:val="280"/>
        </w:trPr>
        <w:tc>
          <w:tcPr>
            <w:tcW w:w="4508" w:type="dxa"/>
          </w:tcPr>
          <w:p w14:paraId="200671B1" w14:textId="77777777" w:rsidR="00770AC5" w:rsidRPr="00B60E61" w:rsidRDefault="00770AC5" w:rsidP="00397163">
            <w:pPr>
              <w:spacing w:line="260" w:lineRule="exact"/>
              <w:jc w:val="left"/>
              <w:rPr>
                <w:rFonts w:cstheme="minorHAnsi"/>
                <w:b/>
              </w:rPr>
            </w:pPr>
            <w:r w:rsidRPr="00B60E61">
              <w:rPr>
                <w:rFonts w:cstheme="minorHAnsi"/>
                <w:b/>
              </w:rPr>
              <w:t>Organiseert de taken</w:t>
            </w:r>
            <w:r>
              <w:rPr>
                <w:rFonts w:cstheme="minorHAnsi"/>
                <w:b/>
              </w:rPr>
              <w:t xml:space="preserve"> in functie van een dagplanning</w:t>
            </w:r>
          </w:p>
          <w:p w14:paraId="3244674C" w14:textId="77777777" w:rsidR="00770AC5" w:rsidRPr="00B60E61" w:rsidRDefault="00770AC5" w:rsidP="00397163">
            <w:pPr>
              <w:pStyle w:val="Lijstalinea"/>
              <w:numPr>
                <w:ilvl w:val="1"/>
                <w:numId w:val="14"/>
              </w:numPr>
              <w:spacing w:line="260" w:lineRule="exact"/>
              <w:ind w:left="360"/>
              <w:jc w:val="left"/>
              <w:rPr>
                <w:rFonts w:cstheme="minorHAnsi"/>
              </w:rPr>
            </w:pPr>
            <w:r w:rsidRPr="00B60E61">
              <w:rPr>
                <w:rFonts w:cstheme="minorHAnsi"/>
              </w:rPr>
              <w:t>Treft voorbereidingen om de opdracht optimaal uit te voeren</w:t>
            </w:r>
          </w:p>
          <w:p w14:paraId="053B99D7" w14:textId="77777777" w:rsidR="00770AC5" w:rsidRPr="00B60E61" w:rsidRDefault="00770AC5" w:rsidP="000B52A8">
            <w:pPr>
              <w:pStyle w:val="Lijstalinea"/>
              <w:numPr>
                <w:ilvl w:val="1"/>
                <w:numId w:val="14"/>
              </w:numPr>
              <w:spacing w:line="260" w:lineRule="exact"/>
              <w:ind w:left="357" w:hanging="357"/>
              <w:jc w:val="left"/>
              <w:rPr>
                <w:rFonts w:cstheme="minorHAnsi"/>
              </w:rPr>
            </w:pPr>
            <w:r w:rsidRPr="00B60E61">
              <w:rPr>
                <w:rFonts w:cstheme="minorHAnsi"/>
              </w:rPr>
              <w:t>Leest en begrijpt  het lasplan, de constructietekening, de eventuele werkvoorbereiding en de lasmethodebeschrijving</w:t>
            </w:r>
          </w:p>
        </w:tc>
        <w:tc>
          <w:tcPr>
            <w:tcW w:w="4508" w:type="dxa"/>
          </w:tcPr>
          <w:p w14:paraId="5A898EAB" w14:textId="77777777" w:rsidR="00770AC5" w:rsidRDefault="00770AC5" w:rsidP="00397163">
            <w:pPr>
              <w:spacing w:line="260" w:lineRule="exact"/>
              <w:jc w:val="left"/>
            </w:pPr>
            <w:r w:rsidRPr="004576D3">
              <w:rPr>
                <w:b/>
              </w:rPr>
              <w:t>K</w:t>
            </w:r>
            <w:r w:rsidRPr="004576D3">
              <w:rPr>
                <w:rFonts w:cstheme="minorHAnsi"/>
                <w:b/>
              </w:rPr>
              <w:t>ennis</w:t>
            </w:r>
          </w:p>
          <w:p w14:paraId="6A330D7C" w14:textId="77777777" w:rsidR="00770AC5" w:rsidRPr="0028688E" w:rsidRDefault="00770AC5" w:rsidP="00397163">
            <w:pPr>
              <w:pStyle w:val="Lijstalinea"/>
              <w:numPr>
                <w:ilvl w:val="0"/>
                <w:numId w:val="15"/>
              </w:numPr>
              <w:spacing w:line="260" w:lineRule="exact"/>
              <w:ind w:left="360"/>
              <w:jc w:val="left"/>
              <w:rPr>
                <w:rFonts w:cstheme="minorHAnsi"/>
              </w:rPr>
            </w:pPr>
            <w:r>
              <w:rPr>
                <w:rFonts w:cstheme="minorHAnsi"/>
              </w:rPr>
              <w:t>I</w:t>
            </w:r>
            <w:r w:rsidRPr="0028688E">
              <w:rPr>
                <w:rFonts w:cstheme="minorHAnsi"/>
              </w:rPr>
              <w:t>nterne productieprocedure en kwaliteitscontrole</w:t>
            </w:r>
          </w:p>
          <w:p w14:paraId="4399464F" w14:textId="77777777" w:rsidR="00770AC5" w:rsidRPr="0028688E" w:rsidRDefault="00770AC5" w:rsidP="00397163">
            <w:pPr>
              <w:pStyle w:val="Lijstalinea"/>
              <w:numPr>
                <w:ilvl w:val="0"/>
                <w:numId w:val="15"/>
              </w:numPr>
              <w:spacing w:line="260" w:lineRule="exact"/>
              <w:ind w:left="360"/>
              <w:jc w:val="left"/>
              <w:rPr>
                <w:rFonts w:cstheme="minorHAnsi"/>
              </w:rPr>
            </w:pPr>
            <w:r>
              <w:rPr>
                <w:rFonts w:cstheme="minorHAnsi"/>
              </w:rPr>
              <w:t>L</w:t>
            </w:r>
            <w:r w:rsidRPr="0028688E">
              <w:rPr>
                <w:rFonts w:cstheme="minorHAnsi"/>
              </w:rPr>
              <w:t>asmethodebeschrijving</w:t>
            </w:r>
          </w:p>
          <w:p w14:paraId="6A2B0CA1" w14:textId="77777777" w:rsidR="00770AC5" w:rsidRPr="0028688E" w:rsidRDefault="00770AC5" w:rsidP="00397163">
            <w:pPr>
              <w:pStyle w:val="Lijstalinea"/>
              <w:numPr>
                <w:ilvl w:val="0"/>
                <w:numId w:val="15"/>
              </w:numPr>
              <w:spacing w:line="260" w:lineRule="exact"/>
              <w:ind w:left="360"/>
              <w:jc w:val="left"/>
              <w:rPr>
                <w:rFonts w:cstheme="minorHAnsi"/>
              </w:rPr>
            </w:pPr>
            <w:r>
              <w:rPr>
                <w:rFonts w:cstheme="minorHAnsi"/>
              </w:rPr>
              <w:t>L</w:t>
            </w:r>
            <w:r w:rsidRPr="0028688E">
              <w:rPr>
                <w:rFonts w:cstheme="minorHAnsi"/>
              </w:rPr>
              <w:t>ezen van het lasplan</w:t>
            </w:r>
          </w:p>
          <w:p w14:paraId="109064B7" w14:textId="77777777" w:rsidR="00770AC5" w:rsidRPr="0028688E" w:rsidRDefault="00770AC5" w:rsidP="00397163">
            <w:pPr>
              <w:pStyle w:val="Lijstalinea"/>
              <w:numPr>
                <w:ilvl w:val="0"/>
                <w:numId w:val="15"/>
              </w:numPr>
              <w:spacing w:line="260" w:lineRule="exact"/>
              <w:ind w:left="360"/>
              <w:jc w:val="left"/>
              <w:rPr>
                <w:rFonts w:cstheme="minorHAnsi"/>
              </w:rPr>
            </w:pPr>
            <w:r>
              <w:rPr>
                <w:rFonts w:cstheme="minorHAnsi"/>
              </w:rPr>
              <w:t>L</w:t>
            </w:r>
            <w:r w:rsidRPr="0028688E">
              <w:rPr>
                <w:rFonts w:cstheme="minorHAnsi"/>
              </w:rPr>
              <w:t>ezen van de constructietekening</w:t>
            </w:r>
          </w:p>
          <w:p w14:paraId="0E748D5C" w14:textId="77777777" w:rsidR="00770AC5" w:rsidRPr="0028688E" w:rsidRDefault="00770AC5" w:rsidP="00397163">
            <w:pPr>
              <w:pStyle w:val="Lijstalinea"/>
              <w:numPr>
                <w:ilvl w:val="0"/>
                <w:numId w:val="15"/>
              </w:numPr>
              <w:spacing w:line="260" w:lineRule="exact"/>
              <w:ind w:left="360"/>
              <w:jc w:val="left"/>
              <w:rPr>
                <w:rFonts w:cstheme="minorHAnsi"/>
              </w:rPr>
            </w:pPr>
            <w:r>
              <w:rPr>
                <w:rFonts w:cstheme="minorHAnsi"/>
              </w:rPr>
              <w:t>B</w:t>
            </w:r>
            <w:r w:rsidRPr="0028688E">
              <w:rPr>
                <w:rFonts w:cstheme="minorHAnsi"/>
              </w:rPr>
              <w:t>ewerkingsvolgorde</w:t>
            </w:r>
          </w:p>
        </w:tc>
      </w:tr>
      <w:tr w:rsidR="00770AC5" w14:paraId="350F2FD6" w14:textId="77777777" w:rsidTr="004C1EEA">
        <w:trPr>
          <w:trHeight w:val="280"/>
        </w:trPr>
        <w:tc>
          <w:tcPr>
            <w:tcW w:w="4508" w:type="dxa"/>
          </w:tcPr>
          <w:p w14:paraId="7CE8B22B" w14:textId="77777777" w:rsidR="00770AC5" w:rsidRPr="00B14C91" w:rsidRDefault="00770AC5" w:rsidP="00397163">
            <w:pPr>
              <w:spacing w:line="260" w:lineRule="exact"/>
              <w:jc w:val="left"/>
              <w:rPr>
                <w:rFonts w:cstheme="minorHAnsi"/>
                <w:b/>
              </w:rPr>
            </w:pPr>
            <w:r w:rsidRPr="00B14C91">
              <w:rPr>
                <w:rFonts w:cstheme="minorHAnsi"/>
                <w:b/>
              </w:rPr>
              <w:t>Werkt met oog voor veiligheid, milieu, kwaliteit en welzijn</w:t>
            </w:r>
          </w:p>
          <w:p w14:paraId="06081C21"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Houdt zich aan de regels over veiligheid, gezondheid en milieu</w:t>
            </w:r>
          </w:p>
          <w:p w14:paraId="002BBEE3"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Gaat zuinig om met materialen, gereedschappen, tijd en vermijdt verspilling</w:t>
            </w:r>
          </w:p>
          <w:p w14:paraId="2946B3FA"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Houdt zich aan de regels voor traceerbaarheid van producten</w:t>
            </w:r>
          </w:p>
          <w:p w14:paraId="1873496D"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Sorteert afval en beschermt het milieu</w:t>
            </w:r>
          </w:p>
          <w:p w14:paraId="19D4A707"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Werkt ergonomisch met gebruik van hefwerktuigen</w:t>
            </w:r>
          </w:p>
          <w:p w14:paraId="0E187583"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lastRenderedPageBreak/>
              <w:t>Gebruikt hef- en hijswerktuigen volgens voorschriften</w:t>
            </w:r>
          </w:p>
          <w:p w14:paraId="5B60DE62"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Controleert de aanwezigheid van persoonlijke en collectieve beschermingsmiddelen (PBM’s en CBM’s)</w:t>
            </w:r>
          </w:p>
          <w:p w14:paraId="2E402D7E"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Gebruikt persoonlijke en collectieve beschermingsmiddelen (PBM’s en CBM’s) volgens de specifieke voorschriften</w:t>
            </w:r>
          </w:p>
          <w:p w14:paraId="6F1E1715"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Richt de eigen werkplek in volgens voorschriften en/of instructies of werkvergunning</w:t>
            </w:r>
          </w:p>
          <w:p w14:paraId="70687870"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Neemt gepaste maatregelen  volgens de veiligheidsvoorschriften bij ongelukken met  en opslag van gevaarlijke producten of werken met open vlam</w:t>
            </w:r>
          </w:p>
          <w:p w14:paraId="72E14B9B"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Slaat gereedschappen en materiaal veilig en correct op</w:t>
            </w:r>
          </w:p>
        </w:tc>
        <w:tc>
          <w:tcPr>
            <w:tcW w:w="4508" w:type="dxa"/>
          </w:tcPr>
          <w:p w14:paraId="481E814E" w14:textId="77777777" w:rsidR="00770AC5" w:rsidRDefault="00770AC5" w:rsidP="00397163">
            <w:pPr>
              <w:spacing w:line="260" w:lineRule="exact"/>
              <w:jc w:val="left"/>
              <w:rPr>
                <w:b/>
              </w:rPr>
            </w:pPr>
            <w:r>
              <w:rPr>
                <w:b/>
              </w:rPr>
              <w:lastRenderedPageBreak/>
              <w:t>Basiskennis</w:t>
            </w:r>
          </w:p>
          <w:p w14:paraId="55535AE3"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t>O</w:t>
            </w:r>
            <w:r w:rsidRPr="00274642">
              <w:rPr>
                <w:rFonts w:cstheme="minorHAnsi"/>
              </w:rPr>
              <w:t>pslag- en stapeltechnieken</w:t>
            </w:r>
          </w:p>
          <w:p w14:paraId="79D2903A"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t>V</w:t>
            </w:r>
            <w:r w:rsidRPr="00274642">
              <w:rPr>
                <w:rFonts w:cstheme="minorHAnsi"/>
              </w:rPr>
              <w:t>eiligheids-, gezondheids-, hygiëne- en welzijnsvoorschriften in functie van de eigen werkzaamheden</w:t>
            </w:r>
          </w:p>
          <w:p w14:paraId="1DF3F224" w14:textId="77777777" w:rsidR="00770AC5" w:rsidRPr="00274642" w:rsidRDefault="00770AC5" w:rsidP="00397163">
            <w:pPr>
              <w:pStyle w:val="Lijstalinea"/>
              <w:numPr>
                <w:ilvl w:val="0"/>
                <w:numId w:val="15"/>
              </w:numPr>
              <w:spacing w:line="260" w:lineRule="exact"/>
              <w:ind w:left="360"/>
              <w:jc w:val="left"/>
              <w:rPr>
                <w:rFonts w:cstheme="minorHAnsi"/>
              </w:rPr>
            </w:pPr>
            <w:r w:rsidRPr="00274642">
              <w:rPr>
                <w:rFonts w:cstheme="minorHAnsi"/>
              </w:rPr>
              <w:t>ISO lasserkwalificatienormen</w:t>
            </w:r>
          </w:p>
          <w:p w14:paraId="329D064D" w14:textId="77777777" w:rsidR="00770AC5" w:rsidRDefault="00770AC5" w:rsidP="00397163">
            <w:pPr>
              <w:spacing w:line="260" w:lineRule="exact"/>
              <w:jc w:val="left"/>
              <w:rPr>
                <w:b/>
              </w:rPr>
            </w:pPr>
          </w:p>
          <w:p w14:paraId="4D078CCA" w14:textId="77777777" w:rsidR="00770AC5" w:rsidRPr="00274642" w:rsidRDefault="00770AC5" w:rsidP="00397163">
            <w:pPr>
              <w:spacing w:line="260" w:lineRule="exact"/>
              <w:jc w:val="left"/>
            </w:pPr>
            <w:r w:rsidRPr="004576D3">
              <w:rPr>
                <w:b/>
              </w:rPr>
              <w:t>K</w:t>
            </w:r>
            <w:r w:rsidRPr="004576D3">
              <w:rPr>
                <w:rFonts w:cstheme="minorHAnsi"/>
                <w:b/>
              </w:rPr>
              <w:t>ennis</w:t>
            </w:r>
          </w:p>
          <w:p w14:paraId="35B112E6"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t>I</w:t>
            </w:r>
            <w:r w:rsidRPr="00274642">
              <w:rPr>
                <w:rFonts w:cstheme="minorHAnsi"/>
              </w:rPr>
              <w:t>nterne productieprocedure en kwaliteitscontrole</w:t>
            </w:r>
          </w:p>
          <w:p w14:paraId="652EE283"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lastRenderedPageBreak/>
              <w:t>B</w:t>
            </w:r>
            <w:r w:rsidRPr="00274642">
              <w:rPr>
                <w:rFonts w:cstheme="minorHAnsi"/>
              </w:rPr>
              <w:t>eschermingsmiddelen aangepast aan de werkomstandigheden: CBM’s , PBM’s, pictogrammen en etiketten</w:t>
            </w:r>
          </w:p>
          <w:p w14:paraId="52B49714"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t>V</w:t>
            </w:r>
            <w:r w:rsidRPr="00274642">
              <w:rPr>
                <w:rFonts w:cstheme="minorHAnsi"/>
              </w:rPr>
              <w:t>oorschriften van inzameling van afvalstoffen</w:t>
            </w:r>
          </w:p>
          <w:p w14:paraId="7514ABC9" w14:textId="77777777" w:rsidR="00770AC5" w:rsidRPr="00274642" w:rsidRDefault="00770AC5" w:rsidP="00397163">
            <w:pPr>
              <w:pStyle w:val="Lijstalinea"/>
              <w:numPr>
                <w:ilvl w:val="0"/>
                <w:numId w:val="15"/>
              </w:numPr>
              <w:spacing w:line="260" w:lineRule="exact"/>
              <w:ind w:left="360"/>
              <w:jc w:val="left"/>
              <w:rPr>
                <w:rFonts w:cstheme="minorHAnsi"/>
              </w:rPr>
            </w:pPr>
            <w:r>
              <w:rPr>
                <w:rFonts w:cstheme="minorHAnsi"/>
              </w:rPr>
              <w:t>E</w:t>
            </w:r>
            <w:r w:rsidRPr="00274642">
              <w:rPr>
                <w:rFonts w:cstheme="minorHAnsi"/>
              </w:rPr>
              <w:t>rgonomische hef-en tiltechnieken</w:t>
            </w:r>
          </w:p>
        </w:tc>
      </w:tr>
      <w:tr w:rsidR="00770AC5" w14:paraId="6487B6E1" w14:textId="77777777" w:rsidTr="004C1EEA">
        <w:trPr>
          <w:trHeight w:val="280"/>
        </w:trPr>
        <w:tc>
          <w:tcPr>
            <w:tcW w:w="4508" w:type="dxa"/>
          </w:tcPr>
          <w:p w14:paraId="22AAFB49" w14:textId="77777777" w:rsidR="00770AC5" w:rsidRPr="00FB45FF" w:rsidRDefault="00770AC5" w:rsidP="00397163">
            <w:pPr>
              <w:spacing w:line="260" w:lineRule="exact"/>
              <w:jc w:val="left"/>
              <w:rPr>
                <w:rFonts w:cstheme="minorHAnsi"/>
                <w:b/>
              </w:rPr>
            </w:pPr>
            <w:r w:rsidRPr="008F54DF">
              <w:rPr>
                <w:rFonts w:cstheme="minorHAnsi"/>
                <w:b/>
              </w:rPr>
              <w:lastRenderedPageBreak/>
              <w:t>Gebru</w:t>
            </w:r>
            <w:r>
              <w:rPr>
                <w:rFonts w:cstheme="minorHAnsi"/>
                <w:b/>
              </w:rPr>
              <w:t>ikt machines en gereedschappen</w:t>
            </w:r>
          </w:p>
          <w:p w14:paraId="1476F17E" w14:textId="77777777" w:rsidR="00770AC5" w:rsidRPr="008F54DF" w:rsidRDefault="00770AC5" w:rsidP="00397163">
            <w:pPr>
              <w:pStyle w:val="Lijstalinea"/>
              <w:numPr>
                <w:ilvl w:val="1"/>
                <w:numId w:val="14"/>
              </w:numPr>
              <w:spacing w:line="260" w:lineRule="exact"/>
              <w:ind w:left="360"/>
              <w:jc w:val="left"/>
              <w:rPr>
                <w:rFonts w:cstheme="minorHAnsi"/>
              </w:rPr>
            </w:pPr>
            <w:r w:rsidRPr="008F54DF">
              <w:rPr>
                <w:rFonts w:cstheme="minorHAnsi"/>
              </w:rPr>
              <w:t>Controleert de staat van machines en gereedschappen voor gebruik</w:t>
            </w:r>
          </w:p>
          <w:p w14:paraId="321B3DAD" w14:textId="77777777" w:rsidR="00770AC5" w:rsidRPr="008F54DF" w:rsidRDefault="00770AC5" w:rsidP="00397163">
            <w:pPr>
              <w:pStyle w:val="Lijstalinea"/>
              <w:numPr>
                <w:ilvl w:val="1"/>
                <w:numId w:val="14"/>
              </w:numPr>
              <w:spacing w:line="260" w:lineRule="exact"/>
              <w:ind w:left="360"/>
              <w:jc w:val="left"/>
              <w:rPr>
                <w:rFonts w:cstheme="minorHAnsi"/>
              </w:rPr>
            </w:pPr>
            <w:r w:rsidRPr="008F54DF">
              <w:rPr>
                <w:rFonts w:cstheme="minorHAnsi"/>
              </w:rPr>
              <w:t>Gebruikt machines en gereedschappen op een veilige en efficiënte manier</w:t>
            </w:r>
          </w:p>
          <w:p w14:paraId="5A19D396" w14:textId="77777777" w:rsidR="00770AC5" w:rsidRPr="008F54DF" w:rsidRDefault="00770AC5" w:rsidP="00397163">
            <w:pPr>
              <w:pStyle w:val="Lijstalinea"/>
              <w:numPr>
                <w:ilvl w:val="1"/>
                <w:numId w:val="14"/>
              </w:numPr>
              <w:spacing w:line="260" w:lineRule="exact"/>
              <w:ind w:left="360"/>
              <w:jc w:val="left"/>
              <w:rPr>
                <w:rFonts w:cstheme="minorHAnsi"/>
              </w:rPr>
            </w:pPr>
            <w:r w:rsidRPr="008F54DF">
              <w:rPr>
                <w:rFonts w:cstheme="minorHAnsi"/>
              </w:rPr>
              <w:t>Gebruikt hulpgereedschappen voor het hechten en positioneren van onderdelen</w:t>
            </w:r>
          </w:p>
          <w:p w14:paraId="2BD7151C" w14:textId="77777777" w:rsidR="00770AC5" w:rsidRPr="008F54DF" w:rsidRDefault="00770AC5" w:rsidP="00397163">
            <w:pPr>
              <w:pStyle w:val="Lijstalinea"/>
              <w:numPr>
                <w:ilvl w:val="1"/>
                <w:numId w:val="14"/>
              </w:numPr>
              <w:spacing w:line="260" w:lineRule="exact"/>
              <w:ind w:left="360"/>
              <w:jc w:val="left"/>
              <w:rPr>
                <w:rFonts w:cstheme="minorHAnsi"/>
              </w:rPr>
            </w:pPr>
            <w:r w:rsidRPr="008F54DF">
              <w:rPr>
                <w:rFonts w:cstheme="minorHAnsi"/>
              </w:rPr>
              <w:t>Reinigt de gereedschappen</w:t>
            </w:r>
          </w:p>
          <w:p w14:paraId="7551910F" w14:textId="77777777" w:rsidR="00770AC5" w:rsidRPr="00FB45FF" w:rsidRDefault="00770AC5" w:rsidP="00397163">
            <w:pPr>
              <w:pStyle w:val="Lijstalinea"/>
              <w:numPr>
                <w:ilvl w:val="1"/>
                <w:numId w:val="14"/>
              </w:numPr>
              <w:spacing w:line="260" w:lineRule="exact"/>
              <w:ind w:left="360"/>
              <w:jc w:val="left"/>
              <w:rPr>
                <w:rFonts w:cstheme="minorHAnsi"/>
              </w:rPr>
            </w:pPr>
            <w:r w:rsidRPr="008F54DF">
              <w:rPr>
                <w:rFonts w:cstheme="minorHAnsi"/>
              </w:rPr>
              <w:t>Kijk de machines en gereedschappen na op zichtbare gebreken en degelijkheid</w:t>
            </w:r>
          </w:p>
        </w:tc>
        <w:tc>
          <w:tcPr>
            <w:tcW w:w="4508" w:type="dxa"/>
          </w:tcPr>
          <w:p w14:paraId="5536EE00" w14:textId="77777777" w:rsidR="00770AC5" w:rsidRDefault="00770AC5" w:rsidP="00397163">
            <w:pPr>
              <w:spacing w:line="260" w:lineRule="exact"/>
              <w:jc w:val="left"/>
              <w:rPr>
                <w:b/>
              </w:rPr>
            </w:pPr>
            <w:r>
              <w:rPr>
                <w:b/>
              </w:rPr>
              <w:t>Basiskennis</w:t>
            </w:r>
          </w:p>
          <w:p w14:paraId="37555216" w14:textId="77777777" w:rsidR="00770AC5" w:rsidRPr="00C16A7F" w:rsidRDefault="00770AC5" w:rsidP="00397163">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etaalbewerking</w:t>
            </w:r>
          </w:p>
          <w:p w14:paraId="5F3AF8E5" w14:textId="77777777" w:rsidR="00770AC5" w:rsidRDefault="00770AC5" w:rsidP="00397163">
            <w:pPr>
              <w:spacing w:line="260" w:lineRule="exact"/>
              <w:jc w:val="left"/>
              <w:rPr>
                <w:b/>
              </w:rPr>
            </w:pPr>
          </w:p>
          <w:p w14:paraId="746B6066" w14:textId="77777777" w:rsidR="00770AC5" w:rsidRDefault="00770AC5" w:rsidP="00397163">
            <w:pPr>
              <w:spacing w:line="260" w:lineRule="exact"/>
              <w:jc w:val="left"/>
            </w:pPr>
            <w:r w:rsidRPr="004576D3">
              <w:rPr>
                <w:b/>
              </w:rPr>
              <w:t>K</w:t>
            </w:r>
            <w:r w:rsidRPr="004576D3">
              <w:rPr>
                <w:rFonts w:cstheme="minorHAnsi"/>
                <w:b/>
              </w:rPr>
              <w:t>ennis</w:t>
            </w:r>
          </w:p>
          <w:p w14:paraId="565E28E2" w14:textId="77777777" w:rsidR="00770AC5" w:rsidRPr="00C16A7F" w:rsidRDefault="00770AC5" w:rsidP="00397163">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achines en gereedschappen</w:t>
            </w:r>
          </w:p>
          <w:p w14:paraId="75533B71" w14:textId="77777777" w:rsidR="00770AC5" w:rsidRPr="00C16A7F" w:rsidRDefault="00770AC5" w:rsidP="00397163">
            <w:pPr>
              <w:pStyle w:val="Lijstalinea"/>
              <w:numPr>
                <w:ilvl w:val="0"/>
                <w:numId w:val="15"/>
              </w:numPr>
              <w:spacing w:line="260" w:lineRule="exact"/>
              <w:ind w:left="360"/>
              <w:jc w:val="left"/>
              <w:rPr>
                <w:rFonts w:cstheme="minorHAnsi"/>
              </w:rPr>
            </w:pPr>
            <w:r>
              <w:rPr>
                <w:rFonts w:cstheme="minorHAnsi"/>
              </w:rPr>
              <w:t>H</w:t>
            </w:r>
            <w:r w:rsidRPr="00C16A7F">
              <w:rPr>
                <w:rFonts w:cstheme="minorHAnsi"/>
              </w:rPr>
              <w:t>ulpstoffen: beschermgas</w:t>
            </w:r>
          </w:p>
          <w:p w14:paraId="151C59FC" w14:textId="77777777" w:rsidR="00770AC5" w:rsidRPr="00C16A7F" w:rsidRDefault="00770AC5" w:rsidP="00397163">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aterialen en middelen voor het schoonmaken van de werkplek</w:t>
            </w:r>
          </w:p>
          <w:p w14:paraId="7BB4DCCE" w14:textId="77777777" w:rsidR="00770AC5" w:rsidRDefault="00770AC5" w:rsidP="00397163">
            <w:pPr>
              <w:pStyle w:val="Lijstalinea"/>
              <w:numPr>
                <w:ilvl w:val="0"/>
                <w:numId w:val="15"/>
              </w:numPr>
              <w:spacing w:line="260" w:lineRule="exact"/>
              <w:ind w:left="360"/>
              <w:jc w:val="left"/>
            </w:pPr>
            <w:r>
              <w:rPr>
                <w:rFonts w:cstheme="minorHAnsi"/>
              </w:rPr>
              <w:t>D</w:t>
            </w:r>
            <w:r w:rsidRPr="00C16A7F">
              <w:rPr>
                <w:rFonts w:cstheme="minorHAnsi"/>
              </w:rPr>
              <w:t xml:space="preserve">raaitafels </w:t>
            </w:r>
            <w:r w:rsidRPr="00410827">
              <w:t>en laskalibers</w:t>
            </w:r>
          </w:p>
        </w:tc>
      </w:tr>
      <w:tr w:rsidR="00770AC5" w14:paraId="46869637" w14:textId="77777777" w:rsidTr="004C1EEA">
        <w:trPr>
          <w:trHeight w:val="280"/>
        </w:trPr>
        <w:tc>
          <w:tcPr>
            <w:tcW w:w="4508" w:type="dxa"/>
          </w:tcPr>
          <w:p w14:paraId="457FD33E" w14:textId="77777777" w:rsidR="00770AC5" w:rsidRPr="00B60E61" w:rsidRDefault="00770AC5" w:rsidP="00397163">
            <w:pPr>
              <w:spacing w:line="260" w:lineRule="exact"/>
              <w:jc w:val="left"/>
              <w:rPr>
                <w:rFonts w:cstheme="minorHAnsi"/>
                <w:b/>
              </w:rPr>
            </w:pPr>
            <w:r w:rsidRPr="00B60E61">
              <w:rPr>
                <w:rFonts w:cstheme="minorHAnsi"/>
                <w:b/>
              </w:rPr>
              <w:t>Bereidt de samenstelling voor op b</w:t>
            </w:r>
            <w:r>
              <w:rPr>
                <w:rFonts w:cstheme="minorHAnsi"/>
                <w:b/>
              </w:rPr>
              <w:t>asis van de constructietekening</w:t>
            </w:r>
          </w:p>
          <w:p w14:paraId="53D7D4E1"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reidt de lasnaad voor door te slijpen, vijlen of te branden conform het lasplan</w:t>
            </w:r>
          </w:p>
          <w:p w14:paraId="1A0E9009"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Maakt de te hechten onderdelen zuiver</w:t>
            </w:r>
          </w:p>
          <w:p w14:paraId="3BB86A02"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Controleert de afmetingen van de lasnaadvoorbereidingen</w:t>
            </w:r>
          </w:p>
          <w:p w14:paraId="2CC7A62B"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Tekent de plaats en de positie van de te lassen onderdelen af volgens de constructietekening</w:t>
            </w:r>
          </w:p>
          <w:p w14:paraId="023E987D"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Positioneert de onderdelen ten opzichte van elkaar</w:t>
            </w:r>
          </w:p>
          <w:p w14:paraId="366CB739"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Klemt de onderdelen oordeelkundig in</w:t>
            </w:r>
          </w:p>
        </w:tc>
        <w:tc>
          <w:tcPr>
            <w:tcW w:w="4508" w:type="dxa"/>
          </w:tcPr>
          <w:p w14:paraId="03BDC7F3" w14:textId="77777777" w:rsidR="00770AC5" w:rsidRDefault="00770AC5" w:rsidP="00397163">
            <w:pPr>
              <w:spacing w:line="260" w:lineRule="exact"/>
              <w:jc w:val="left"/>
              <w:rPr>
                <w:b/>
              </w:rPr>
            </w:pPr>
            <w:r>
              <w:rPr>
                <w:b/>
              </w:rPr>
              <w:t>Basiskennis</w:t>
            </w:r>
          </w:p>
          <w:p w14:paraId="22AC6F46" w14:textId="77777777" w:rsidR="00770AC5" w:rsidRPr="00C16A7F" w:rsidRDefault="00770AC5" w:rsidP="00397163">
            <w:pPr>
              <w:pStyle w:val="Lijstalinea"/>
              <w:numPr>
                <w:ilvl w:val="0"/>
                <w:numId w:val="15"/>
              </w:numPr>
              <w:spacing w:line="260" w:lineRule="exact"/>
              <w:ind w:left="360"/>
              <w:jc w:val="left"/>
              <w:rPr>
                <w:rFonts w:cstheme="minorHAnsi"/>
              </w:rPr>
            </w:pPr>
            <w:r>
              <w:rPr>
                <w:rFonts w:cstheme="minorHAnsi"/>
              </w:rPr>
              <w:t>M</w:t>
            </w:r>
            <w:r w:rsidRPr="00C16A7F">
              <w:rPr>
                <w:rFonts w:cstheme="minorHAnsi"/>
              </w:rPr>
              <w:t>etaalbewerking</w:t>
            </w:r>
          </w:p>
          <w:p w14:paraId="4C359A89" w14:textId="77777777" w:rsidR="00770AC5" w:rsidRDefault="00770AC5" w:rsidP="00397163">
            <w:pPr>
              <w:spacing w:line="260" w:lineRule="exact"/>
              <w:jc w:val="left"/>
              <w:rPr>
                <w:b/>
              </w:rPr>
            </w:pPr>
          </w:p>
          <w:p w14:paraId="3F7645E6" w14:textId="77777777" w:rsidR="00770AC5" w:rsidRDefault="00770AC5" w:rsidP="00397163">
            <w:pPr>
              <w:spacing w:line="260" w:lineRule="exact"/>
              <w:jc w:val="left"/>
            </w:pPr>
            <w:r w:rsidRPr="004576D3">
              <w:rPr>
                <w:b/>
              </w:rPr>
              <w:t>K</w:t>
            </w:r>
            <w:r w:rsidRPr="004576D3">
              <w:rPr>
                <w:rFonts w:cstheme="minorHAnsi"/>
                <w:b/>
              </w:rPr>
              <w:t>ennis</w:t>
            </w:r>
          </w:p>
          <w:p w14:paraId="37645103" w14:textId="77777777" w:rsidR="00770AC5" w:rsidRPr="00181749" w:rsidRDefault="00770AC5" w:rsidP="00397163">
            <w:pPr>
              <w:pStyle w:val="Lijstalinea"/>
              <w:numPr>
                <w:ilvl w:val="0"/>
                <w:numId w:val="15"/>
              </w:numPr>
              <w:spacing w:line="260" w:lineRule="exact"/>
              <w:ind w:left="360"/>
              <w:jc w:val="left"/>
              <w:rPr>
                <w:rFonts w:cstheme="minorHAnsi"/>
              </w:rPr>
            </w:pPr>
            <w:r>
              <w:rPr>
                <w:rFonts w:cstheme="minorHAnsi"/>
              </w:rPr>
              <w:t>M</w:t>
            </w:r>
            <w:r w:rsidRPr="00181749">
              <w:rPr>
                <w:rFonts w:cstheme="minorHAnsi"/>
              </w:rPr>
              <w:t>aattoleranties</w:t>
            </w:r>
          </w:p>
          <w:p w14:paraId="1E84AC5F" w14:textId="77777777" w:rsidR="00770AC5" w:rsidRPr="00181749" w:rsidRDefault="00770AC5" w:rsidP="00397163">
            <w:pPr>
              <w:pStyle w:val="Lijstalinea"/>
              <w:numPr>
                <w:ilvl w:val="0"/>
                <w:numId w:val="15"/>
              </w:numPr>
              <w:spacing w:line="260" w:lineRule="exact"/>
              <w:ind w:left="360"/>
              <w:jc w:val="left"/>
              <w:rPr>
                <w:rFonts w:cstheme="minorHAnsi"/>
              </w:rPr>
            </w:pPr>
            <w:r>
              <w:rPr>
                <w:rFonts w:cstheme="minorHAnsi"/>
              </w:rPr>
              <w:t>L</w:t>
            </w:r>
            <w:r w:rsidRPr="00181749">
              <w:rPr>
                <w:rFonts w:cstheme="minorHAnsi"/>
              </w:rPr>
              <w:t>ezen van de constructietekening</w:t>
            </w:r>
          </w:p>
          <w:p w14:paraId="62D5688A" w14:textId="77777777" w:rsidR="00770AC5" w:rsidRPr="00181749" w:rsidRDefault="00770AC5" w:rsidP="00397163">
            <w:pPr>
              <w:pStyle w:val="Lijstalinea"/>
              <w:numPr>
                <w:ilvl w:val="0"/>
                <w:numId w:val="15"/>
              </w:numPr>
              <w:spacing w:line="260" w:lineRule="exact"/>
              <w:ind w:left="360"/>
              <w:jc w:val="left"/>
              <w:rPr>
                <w:rFonts w:cstheme="minorHAnsi"/>
              </w:rPr>
            </w:pPr>
            <w:r>
              <w:rPr>
                <w:rFonts w:cstheme="minorHAnsi"/>
              </w:rPr>
              <w:t>H</w:t>
            </w:r>
            <w:r w:rsidRPr="00181749">
              <w:rPr>
                <w:rFonts w:cstheme="minorHAnsi"/>
              </w:rPr>
              <w:t>ulpgereedschappen</w:t>
            </w:r>
          </w:p>
          <w:p w14:paraId="30186088" w14:textId="77777777" w:rsidR="00770AC5" w:rsidRPr="00181749" w:rsidRDefault="00770AC5" w:rsidP="00397163">
            <w:pPr>
              <w:pStyle w:val="Lijstalinea"/>
              <w:numPr>
                <w:ilvl w:val="0"/>
                <w:numId w:val="15"/>
              </w:numPr>
              <w:spacing w:line="260" w:lineRule="exact"/>
              <w:ind w:left="360"/>
              <w:jc w:val="left"/>
              <w:rPr>
                <w:rFonts w:cstheme="minorHAnsi"/>
              </w:rPr>
            </w:pPr>
            <w:r>
              <w:rPr>
                <w:rFonts w:cstheme="minorHAnsi"/>
              </w:rPr>
              <w:t>K</w:t>
            </w:r>
            <w:r w:rsidRPr="00181749">
              <w:rPr>
                <w:rFonts w:cstheme="minorHAnsi"/>
              </w:rPr>
              <w:t>lemgereedschappen</w:t>
            </w:r>
          </w:p>
          <w:p w14:paraId="323C188D" w14:textId="77777777" w:rsidR="00770AC5" w:rsidRPr="00181749" w:rsidRDefault="00770AC5" w:rsidP="00397163">
            <w:pPr>
              <w:pStyle w:val="Lijstalinea"/>
              <w:numPr>
                <w:ilvl w:val="0"/>
                <w:numId w:val="15"/>
              </w:numPr>
              <w:spacing w:line="260" w:lineRule="exact"/>
              <w:ind w:left="360"/>
              <w:jc w:val="left"/>
              <w:rPr>
                <w:rFonts w:cstheme="minorHAnsi"/>
              </w:rPr>
            </w:pPr>
            <w:r>
              <w:rPr>
                <w:rFonts w:cstheme="minorHAnsi"/>
              </w:rPr>
              <w:t>D</w:t>
            </w:r>
            <w:r w:rsidRPr="00181749">
              <w:rPr>
                <w:rFonts w:cstheme="minorHAnsi"/>
              </w:rPr>
              <w:t>raaitafels en laskalibers</w:t>
            </w:r>
          </w:p>
        </w:tc>
      </w:tr>
      <w:tr w:rsidR="00770AC5" w14:paraId="7CF73962" w14:textId="77777777" w:rsidTr="004C1EEA">
        <w:trPr>
          <w:trHeight w:val="280"/>
        </w:trPr>
        <w:tc>
          <w:tcPr>
            <w:tcW w:w="4508" w:type="dxa"/>
          </w:tcPr>
          <w:p w14:paraId="343D9047" w14:textId="77777777" w:rsidR="00770AC5" w:rsidRPr="00B60E61" w:rsidRDefault="00770AC5" w:rsidP="00397163">
            <w:pPr>
              <w:spacing w:line="260" w:lineRule="exact"/>
              <w:jc w:val="left"/>
              <w:rPr>
                <w:rFonts w:cstheme="minorHAnsi"/>
                <w:b/>
              </w:rPr>
            </w:pPr>
            <w:r>
              <w:rPr>
                <w:rFonts w:cstheme="minorHAnsi"/>
                <w:b/>
              </w:rPr>
              <w:t>Regelt de laspost</w:t>
            </w:r>
          </w:p>
          <w:p w14:paraId="38D4B488"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Maakt de massakabel op de correcte plaats van de constructie vast</w:t>
            </w:r>
          </w:p>
          <w:p w14:paraId="531E9CD9"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Stelt de parameters op de laspost in conform de lasmethodebeschrijving</w:t>
            </w:r>
          </w:p>
          <w:p w14:paraId="587409B2"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Regelt parameters bij indien nodig</w:t>
            </w:r>
          </w:p>
        </w:tc>
        <w:tc>
          <w:tcPr>
            <w:tcW w:w="4508" w:type="dxa"/>
          </w:tcPr>
          <w:p w14:paraId="76A4DBD6" w14:textId="77777777" w:rsidR="00770AC5" w:rsidRDefault="00770AC5" w:rsidP="00397163">
            <w:pPr>
              <w:spacing w:line="260" w:lineRule="exact"/>
              <w:jc w:val="left"/>
            </w:pPr>
            <w:r w:rsidRPr="004576D3">
              <w:rPr>
                <w:b/>
              </w:rPr>
              <w:t>K</w:t>
            </w:r>
            <w:r w:rsidRPr="004576D3">
              <w:rPr>
                <w:rFonts w:cstheme="minorHAnsi"/>
                <w:b/>
              </w:rPr>
              <w:t>ennis</w:t>
            </w:r>
          </w:p>
          <w:p w14:paraId="2D928958" w14:textId="77777777" w:rsidR="00770AC5" w:rsidRPr="00857737" w:rsidRDefault="00770AC5" w:rsidP="00397163">
            <w:pPr>
              <w:pStyle w:val="Lijstalinea"/>
              <w:numPr>
                <w:ilvl w:val="0"/>
                <w:numId w:val="15"/>
              </w:numPr>
              <w:spacing w:line="260" w:lineRule="exact"/>
              <w:ind w:left="360"/>
              <w:jc w:val="left"/>
              <w:rPr>
                <w:rFonts w:cstheme="minorHAnsi"/>
              </w:rPr>
            </w:pPr>
            <w:r>
              <w:rPr>
                <w:rFonts w:cstheme="minorHAnsi"/>
              </w:rPr>
              <w:t>V</w:t>
            </w:r>
            <w:r w:rsidRPr="00857737">
              <w:rPr>
                <w:rFonts w:cstheme="minorHAnsi"/>
              </w:rPr>
              <w:t>akterminologie</w:t>
            </w:r>
          </w:p>
          <w:p w14:paraId="69ABBE52" w14:textId="77777777" w:rsidR="00770AC5" w:rsidRPr="00857737" w:rsidRDefault="00770AC5" w:rsidP="00397163">
            <w:pPr>
              <w:pStyle w:val="Lijstalinea"/>
              <w:numPr>
                <w:ilvl w:val="0"/>
                <w:numId w:val="15"/>
              </w:numPr>
              <w:spacing w:line="260" w:lineRule="exact"/>
              <w:ind w:left="360"/>
              <w:jc w:val="left"/>
              <w:rPr>
                <w:rFonts w:cstheme="minorHAnsi"/>
              </w:rPr>
            </w:pPr>
            <w:r>
              <w:rPr>
                <w:rFonts w:cstheme="minorHAnsi"/>
              </w:rPr>
              <w:t>Eigenschappen</w:t>
            </w:r>
            <w:r w:rsidRPr="00857737">
              <w:rPr>
                <w:rFonts w:cstheme="minorHAnsi"/>
              </w:rPr>
              <w:t xml:space="preserve"> en van de naamgeving van constructiestaal en de toepasselijke toevoegmaterialen</w:t>
            </w:r>
          </w:p>
          <w:p w14:paraId="7CB14952" w14:textId="77777777" w:rsidR="00770AC5" w:rsidRPr="00857737" w:rsidRDefault="00770AC5" w:rsidP="00397163">
            <w:pPr>
              <w:pStyle w:val="Lijstalinea"/>
              <w:numPr>
                <w:ilvl w:val="0"/>
                <w:numId w:val="15"/>
              </w:numPr>
              <w:spacing w:line="260" w:lineRule="exact"/>
              <w:ind w:left="360"/>
              <w:jc w:val="left"/>
              <w:rPr>
                <w:rFonts w:cstheme="minorHAnsi"/>
              </w:rPr>
            </w:pPr>
            <w:r>
              <w:rPr>
                <w:rFonts w:cstheme="minorHAnsi"/>
              </w:rPr>
              <w:lastRenderedPageBreak/>
              <w:t>Lasparameters</w:t>
            </w:r>
            <w:r w:rsidRPr="00857737">
              <w:rPr>
                <w:rFonts w:cstheme="minorHAnsi"/>
              </w:rPr>
              <w:t xml:space="preserve"> bij halfautomaat en TIG</w:t>
            </w:r>
          </w:p>
          <w:p w14:paraId="3856C075" w14:textId="77777777" w:rsidR="00770AC5" w:rsidRPr="00857737" w:rsidRDefault="00770AC5" w:rsidP="00397163">
            <w:pPr>
              <w:pStyle w:val="Lijstalinea"/>
              <w:numPr>
                <w:ilvl w:val="0"/>
                <w:numId w:val="15"/>
              </w:numPr>
              <w:spacing w:line="260" w:lineRule="exact"/>
              <w:ind w:left="360"/>
              <w:jc w:val="left"/>
              <w:rPr>
                <w:rFonts w:cstheme="minorHAnsi"/>
              </w:rPr>
            </w:pPr>
            <w:r>
              <w:rPr>
                <w:rFonts w:cstheme="minorHAnsi"/>
              </w:rPr>
              <w:t>I</w:t>
            </w:r>
            <w:r w:rsidRPr="00857737">
              <w:rPr>
                <w:rFonts w:cstheme="minorHAnsi"/>
              </w:rPr>
              <w:t>nstellen en bedienen van lasapparatuur (halfautomaat</w:t>
            </w:r>
            <w:r w:rsidR="000543B3">
              <w:rPr>
                <w:rFonts w:cstheme="minorHAnsi"/>
              </w:rPr>
              <w:t xml:space="preserve"> en</w:t>
            </w:r>
            <w:r w:rsidRPr="00857737">
              <w:rPr>
                <w:rFonts w:cstheme="minorHAnsi"/>
              </w:rPr>
              <w:t xml:space="preserve"> TIG)</w:t>
            </w:r>
          </w:p>
          <w:p w14:paraId="7322111B"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Machines</w:t>
            </w:r>
            <w:r w:rsidRPr="00857737">
              <w:rPr>
                <w:rFonts w:cstheme="minorHAnsi"/>
              </w:rPr>
              <w:t xml:space="preserve"> en gereedschappen</w:t>
            </w:r>
          </w:p>
        </w:tc>
      </w:tr>
      <w:tr w:rsidR="00770AC5" w14:paraId="3EC4D727" w14:textId="77777777" w:rsidTr="004C1EEA">
        <w:trPr>
          <w:trHeight w:val="280"/>
        </w:trPr>
        <w:tc>
          <w:tcPr>
            <w:tcW w:w="4508" w:type="dxa"/>
          </w:tcPr>
          <w:p w14:paraId="3361591E" w14:textId="77777777" w:rsidR="00770AC5" w:rsidRPr="00B60E61" w:rsidRDefault="00770AC5" w:rsidP="00397163">
            <w:pPr>
              <w:spacing w:line="260" w:lineRule="exact"/>
              <w:jc w:val="left"/>
              <w:rPr>
                <w:rFonts w:cstheme="minorHAnsi"/>
                <w:b/>
              </w:rPr>
            </w:pPr>
            <w:r w:rsidRPr="00B60E61">
              <w:rPr>
                <w:rFonts w:cstheme="minorHAnsi"/>
                <w:b/>
              </w:rPr>
              <w:lastRenderedPageBreak/>
              <w:t>Monteert en hecht de onder</w:t>
            </w:r>
            <w:r>
              <w:rPr>
                <w:rFonts w:cstheme="minorHAnsi"/>
                <w:b/>
              </w:rPr>
              <w:t>delen in functie van de montage</w:t>
            </w:r>
          </w:p>
          <w:p w14:paraId="38A498C2"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Verwarmt indien nodig de onderdelen van het laswerkstuk voor in overeenstemming met de voorschriften van de lasmethodebeschrijving</w:t>
            </w:r>
          </w:p>
          <w:p w14:paraId="1D85218C"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Monteert de onderdelen, rekening houdend met de invloed van krimp</w:t>
            </w:r>
          </w:p>
          <w:p w14:paraId="1764ADE3"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Hecht de samenstelling zodat de samenstelling voldoet aan de constructietekening en de lasmethodebeschrijving</w:t>
            </w:r>
          </w:p>
          <w:p w14:paraId="0C6F8F85"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Zorgt dat de hechten de gestelde specificaties van de aflas niet in de weg staan</w:t>
            </w:r>
          </w:p>
          <w:p w14:paraId="2EE1A1AE"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Last de verbinding af volgens het lasplan voor onderdelen die na de montage niet meer bereikbaar zijn</w:t>
            </w:r>
          </w:p>
        </w:tc>
        <w:tc>
          <w:tcPr>
            <w:tcW w:w="4508" w:type="dxa"/>
          </w:tcPr>
          <w:p w14:paraId="21046B2D" w14:textId="77777777" w:rsidR="00770AC5" w:rsidRDefault="00770AC5" w:rsidP="00397163">
            <w:pPr>
              <w:spacing w:line="260" w:lineRule="exact"/>
              <w:jc w:val="left"/>
            </w:pPr>
            <w:r w:rsidRPr="004576D3">
              <w:rPr>
                <w:b/>
              </w:rPr>
              <w:t>K</w:t>
            </w:r>
            <w:r w:rsidRPr="004576D3">
              <w:rPr>
                <w:rFonts w:cstheme="minorHAnsi"/>
                <w:b/>
              </w:rPr>
              <w:t>ennis</w:t>
            </w:r>
          </w:p>
          <w:p w14:paraId="41906474"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I</w:t>
            </w:r>
            <w:r w:rsidRPr="00894AF2">
              <w:rPr>
                <w:rFonts w:cstheme="minorHAnsi"/>
              </w:rPr>
              <w:t>nterne werkdocumenten</w:t>
            </w:r>
          </w:p>
          <w:p w14:paraId="5B6A9E71"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Montage</w:t>
            </w:r>
          </w:p>
          <w:p w14:paraId="244D28E6"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V</w:t>
            </w:r>
            <w:r w:rsidRPr="00894AF2">
              <w:rPr>
                <w:rFonts w:cstheme="minorHAnsi"/>
              </w:rPr>
              <w:t>orm- en plaatstoleranties</w:t>
            </w:r>
          </w:p>
          <w:p w14:paraId="3F26BCD9"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M</w:t>
            </w:r>
            <w:r w:rsidRPr="00894AF2">
              <w:rPr>
                <w:rFonts w:cstheme="minorHAnsi"/>
              </w:rPr>
              <w:t>aattoleranties</w:t>
            </w:r>
          </w:p>
          <w:p w14:paraId="4C279AA3"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L</w:t>
            </w:r>
            <w:r w:rsidRPr="00894AF2">
              <w:rPr>
                <w:rFonts w:cstheme="minorHAnsi"/>
              </w:rPr>
              <w:t>ezen van de constructietekening</w:t>
            </w:r>
          </w:p>
          <w:p w14:paraId="266435D5"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L</w:t>
            </w:r>
            <w:r w:rsidRPr="00894AF2">
              <w:rPr>
                <w:rFonts w:cstheme="minorHAnsi"/>
              </w:rPr>
              <w:t>asvolgorde</w:t>
            </w:r>
          </w:p>
          <w:p w14:paraId="6D720551"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L</w:t>
            </w:r>
            <w:r w:rsidRPr="00894AF2">
              <w:rPr>
                <w:rFonts w:cstheme="minorHAnsi"/>
              </w:rPr>
              <w:t>asmethodebeschrijving</w:t>
            </w:r>
          </w:p>
          <w:p w14:paraId="4A42E591"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H</w:t>
            </w:r>
            <w:r w:rsidRPr="00894AF2">
              <w:rPr>
                <w:rFonts w:cstheme="minorHAnsi"/>
              </w:rPr>
              <w:t>alfautomaat  (massieve draad)lasprocédé</w:t>
            </w:r>
          </w:p>
          <w:p w14:paraId="036DD04F" w14:textId="77777777" w:rsidR="00770AC5" w:rsidRPr="00894AF2" w:rsidRDefault="00770AC5" w:rsidP="00397163">
            <w:pPr>
              <w:pStyle w:val="Lijstalinea"/>
              <w:numPr>
                <w:ilvl w:val="0"/>
                <w:numId w:val="15"/>
              </w:numPr>
              <w:spacing w:line="260" w:lineRule="exact"/>
              <w:ind w:left="360"/>
              <w:jc w:val="left"/>
              <w:rPr>
                <w:rFonts w:cstheme="minorHAnsi"/>
              </w:rPr>
            </w:pPr>
            <w:r w:rsidRPr="00894AF2">
              <w:rPr>
                <w:rFonts w:cstheme="minorHAnsi"/>
              </w:rPr>
              <w:t>TIG lasprocédé</w:t>
            </w:r>
          </w:p>
          <w:p w14:paraId="26DD1801"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M</w:t>
            </w:r>
            <w:r w:rsidRPr="00894AF2">
              <w:rPr>
                <w:rFonts w:cstheme="minorHAnsi"/>
              </w:rPr>
              <w:t>eetinstrumenten en meetmethodes</w:t>
            </w:r>
          </w:p>
          <w:p w14:paraId="0AEEA5C6"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L</w:t>
            </w:r>
            <w:r w:rsidRPr="00894AF2">
              <w:rPr>
                <w:rFonts w:cstheme="minorHAnsi"/>
              </w:rPr>
              <w:t>asparameters bij halfautomaat en TIG</w:t>
            </w:r>
          </w:p>
          <w:p w14:paraId="005A5461"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I</w:t>
            </w:r>
            <w:r w:rsidRPr="00894AF2">
              <w:rPr>
                <w:rFonts w:cstheme="minorHAnsi"/>
              </w:rPr>
              <w:t>nstellen en bedienen van lasapparatuur (halfautomaat</w:t>
            </w:r>
            <w:r w:rsidR="000543B3">
              <w:rPr>
                <w:rFonts w:cstheme="minorHAnsi"/>
              </w:rPr>
              <w:t xml:space="preserve"> en</w:t>
            </w:r>
            <w:r w:rsidRPr="00894AF2">
              <w:rPr>
                <w:rFonts w:cstheme="minorHAnsi"/>
              </w:rPr>
              <w:t xml:space="preserve"> TIG)</w:t>
            </w:r>
          </w:p>
          <w:p w14:paraId="2463D09A"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M</w:t>
            </w:r>
            <w:r w:rsidRPr="00894AF2">
              <w:rPr>
                <w:rFonts w:cstheme="minorHAnsi"/>
              </w:rPr>
              <w:t>achines en gereedschappen</w:t>
            </w:r>
          </w:p>
          <w:p w14:paraId="244662BD"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H</w:t>
            </w:r>
            <w:r w:rsidRPr="00894AF2">
              <w:rPr>
                <w:rFonts w:cstheme="minorHAnsi"/>
              </w:rPr>
              <w:t>ulpgereedschappen</w:t>
            </w:r>
          </w:p>
          <w:p w14:paraId="3B46B6C4"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K</w:t>
            </w:r>
            <w:r w:rsidRPr="00894AF2">
              <w:rPr>
                <w:rFonts w:cstheme="minorHAnsi"/>
              </w:rPr>
              <w:t>lemgereedschappen</w:t>
            </w:r>
          </w:p>
          <w:p w14:paraId="22DE4955"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H</w:t>
            </w:r>
            <w:r w:rsidRPr="00894AF2">
              <w:rPr>
                <w:rFonts w:cstheme="minorHAnsi"/>
              </w:rPr>
              <w:t>ulpstoffen: beschermgas</w:t>
            </w:r>
          </w:p>
          <w:p w14:paraId="44B00A56"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A</w:t>
            </w:r>
            <w:r w:rsidRPr="00894AF2">
              <w:rPr>
                <w:rFonts w:cstheme="minorHAnsi"/>
              </w:rPr>
              <w:t>anbrengen van laskanten</w:t>
            </w:r>
          </w:p>
          <w:p w14:paraId="30895185" w14:textId="77777777" w:rsidR="00770AC5" w:rsidRPr="00894AF2" w:rsidRDefault="00770AC5" w:rsidP="00397163">
            <w:pPr>
              <w:pStyle w:val="Lijstalinea"/>
              <w:numPr>
                <w:ilvl w:val="0"/>
                <w:numId w:val="15"/>
              </w:numPr>
              <w:spacing w:line="260" w:lineRule="exact"/>
              <w:ind w:left="360"/>
              <w:jc w:val="left"/>
              <w:rPr>
                <w:rFonts w:cstheme="minorHAnsi"/>
              </w:rPr>
            </w:pPr>
            <w:r>
              <w:rPr>
                <w:rFonts w:cstheme="minorHAnsi"/>
              </w:rPr>
              <w:t>A</w:t>
            </w:r>
            <w:r w:rsidRPr="00894AF2">
              <w:rPr>
                <w:rFonts w:cstheme="minorHAnsi"/>
              </w:rPr>
              <w:t>anbrengen van een hechtlas</w:t>
            </w:r>
          </w:p>
          <w:p w14:paraId="1F0931B6" w14:textId="77777777" w:rsidR="00770AC5" w:rsidRPr="00411CC2" w:rsidRDefault="00770AC5" w:rsidP="00397163">
            <w:pPr>
              <w:pStyle w:val="Lijstalinea"/>
              <w:numPr>
                <w:ilvl w:val="0"/>
                <w:numId w:val="15"/>
              </w:numPr>
              <w:spacing w:line="260" w:lineRule="exact"/>
              <w:ind w:left="360"/>
              <w:jc w:val="left"/>
              <w:rPr>
                <w:rFonts w:cstheme="minorHAnsi"/>
              </w:rPr>
            </w:pPr>
            <w:r>
              <w:rPr>
                <w:rFonts w:cstheme="minorHAnsi"/>
              </w:rPr>
              <w:t>Le</w:t>
            </w:r>
            <w:r w:rsidRPr="00894AF2">
              <w:rPr>
                <w:rFonts w:cstheme="minorHAnsi"/>
              </w:rPr>
              <w:t>zen van het lasplan</w:t>
            </w:r>
          </w:p>
        </w:tc>
      </w:tr>
      <w:tr w:rsidR="00770AC5" w14:paraId="6F597201" w14:textId="77777777" w:rsidTr="004C1EEA">
        <w:trPr>
          <w:trHeight w:val="280"/>
        </w:trPr>
        <w:tc>
          <w:tcPr>
            <w:tcW w:w="4508" w:type="dxa"/>
          </w:tcPr>
          <w:p w14:paraId="207ECA50" w14:textId="77777777" w:rsidR="00770AC5" w:rsidRPr="00B60E61" w:rsidRDefault="00770AC5" w:rsidP="00397163">
            <w:pPr>
              <w:spacing w:line="260" w:lineRule="exact"/>
              <w:jc w:val="left"/>
              <w:rPr>
                <w:rFonts w:cstheme="minorHAnsi"/>
                <w:b/>
              </w:rPr>
            </w:pPr>
            <w:r w:rsidRPr="00B60E61">
              <w:rPr>
                <w:rFonts w:cstheme="minorHAnsi"/>
                <w:b/>
              </w:rPr>
              <w:t>Last de hoek</w:t>
            </w:r>
            <w:r>
              <w:rPr>
                <w:rFonts w:cstheme="minorHAnsi"/>
                <w:b/>
              </w:rPr>
              <w:t>naadverbinding in alle posities</w:t>
            </w:r>
          </w:p>
          <w:p w14:paraId="3B241C0E"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Voert een testlas uit</w:t>
            </w:r>
          </w:p>
          <w:p w14:paraId="73551961"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heerst de lengte van de vlamboog en uitsteeklengte</w:t>
            </w:r>
          </w:p>
          <w:p w14:paraId="22BB8557"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Last met een duw of trekbeweging, aangepast aan het lasproces, de laspositie en het materiaal van het werkstuk</w:t>
            </w:r>
          </w:p>
          <w:p w14:paraId="0EF7320D"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weegt de lastoorts in de lasrichting van de lasverbinding zodat het smeltbad goed zichtbaar blijft</w:t>
            </w:r>
          </w:p>
          <w:p w14:paraId="3C47CF3A" w14:textId="5345DBCA"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heerst de voortloopsnelheid  om te voldoen aan de lasmethodebeschrijving</w:t>
            </w:r>
          </w:p>
          <w:p w14:paraId="29E5A7E2"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Houdt de lastoorts onder een constante hoek zowel in de lengterichting als in de dwarsrichting zodat de hoeknaadverbinding overal volledig en gelijkmatig is ingebrand en geometrisch uniform is.</w:t>
            </w:r>
          </w:p>
          <w:p w14:paraId="6A664B56"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waakt de kwaliteit aan de hand van de parameters die de lasmethodebeschrijving opgeeft</w:t>
            </w:r>
          </w:p>
        </w:tc>
        <w:tc>
          <w:tcPr>
            <w:tcW w:w="4508" w:type="dxa"/>
          </w:tcPr>
          <w:p w14:paraId="716511F5" w14:textId="77777777" w:rsidR="00770AC5" w:rsidRDefault="00770AC5" w:rsidP="00397163">
            <w:pPr>
              <w:spacing w:line="260" w:lineRule="exact"/>
              <w:jc w:val="left"/>
            </w:pPr>
            <w:r w:rsidRPr="004576D3">
              <w:rPr>
                <w:b/>
              </w:rPr>
              <w:t>K</w:t>
            </w:r>
            <w:r w:rsidRPr="004576D3">
              <w:rPr>
                <w:rFonts w:cstheme="minorHAnsi"/>
                <w:b/>
              </w:rPr>
              <w:t>ennis</w:t>
            </w:r>
          </w:p>
          <w:p w14:paraId="4D6EDD8A" w14:textId="711BD1A0" w:rsidR="00770AC5" w:rsidRPr="00411CC2" w:rsidRDefault="00770AC5" w:rsidP="00397163">
            <w:pPr>
              <w:pStyle w:val="Lijstalinea"/>
              <w:numPr>
                <w:ilvl w:val="0"/>
                <w:numId w:val="15"/>
              </w:numPr>
              <w:spacing w:line="260" w:lineRule="exact"/>
              <w:ind w:left="360"/>
              <w:jc w:val="left"/>
              <w:rPr>
                <w:rFonts w:cstheme="minorHAnsi"/>
              </w:rPr>
            </w:pPr>
            <w:r>
              <w:rPr>
                <w:rFonts w:cstheme="minorHAnsi"/>
              </w:rPr>
              <w:t>H</w:t>
            </w:r>
            <w:r w:rsidRPr="00411CC2">
              <w:rPr>
                <w:rFonts w:cstheme="minorHAnsi"/>
              </w:rPr>
              <w:t>alfautomaat (massieve draad)lasprocédé</w:t>
            </w:r>
          </w:p>
          <w:p w14:paraId="3135C296" w14:textId="77777777" w:rsidR="00770AC5" w:rsidRPr="00411CC2" w:rsidRDefault="00770AC5" w:rsidP="00397163">
            <w:pPr>
              <w:pStyle w:val="Lijstalinea"/>
              <w:numPr>
                <w:ilvl w:val="0"/>
                <w:numId w:val="15"/>
              </w:numPr>
              <w:spacing w:line="260" w:lineRule="exact"/>
              <w:ind w:left="360"/>
              <w:jc w:val="left"/>
              <w:rPr>
                <w:rFonts w:cstheme="minorHAnsi"/>
              </w:rPr>
            </w:pPr>
            <w:r w:rsidRPr="00411CC2">
              <w:rPr>
                <w:rFonts w:cstheme="minorHAnsi"/>
              </w:rPr>
              <w:t>TIG lasprocédé</w:t>
            </w:r>
          </w:p>
          <w:p w14:paraId="7676CAF5" w14:textId="77777777" w:rsidR="00770AC5" w:rsidRPr="00411CC2" w:rsidRDefault="00770AC5" w:rsidP="00397163">
            <w:pPr>
              <w:pStyle w:val="Lijstalinea"/>
              <w:numPr>
                <w:ilvl w:val="0"/>
                <w:numId w:val="15"/>
              </w:numPr>
              <w:spacing w:line="260" w:lineRule="exact"/>
              <w:ind w:left="360"/>
              <w:jc w:val="left"/>
              <w:rPr>
                <w:rFonts w:cstheme="minorHAnsi"/>
              </w:rPr>
            </w:pPr>
            <w:r>
              <w:rPr>
                <w:rFonts w:cstheme="minorHAnsi"/>
              </w:rPr>
              <w:t>E</w:t>
            </w:r>
            <w:r w:rsidRPr="00411CC2">
              <w:rPr>
                <w:rFonts w:cstheme="minorHAnsi"/>
              </w:rPr>
              <w:t>igenschappen en van de naamgeving van constructiestaal en de toepasselijke toevoegmaterialen</w:t>
            </w:r>
          </w:p>
          <w:p w14:paraId="46550A5F" w14:textId="77777777" w:rsidR="00770AC5" w:rsidRPr="00411CC2" w:rsidRDefault="00770AC5" w:rsidP="00397163">
            <w:pPr>
              <w:pStyle w:val="Lijstalinea"/>
              <w:numPr>
                <w:ilvl w:val="0"/>
                <w:numId w:val="15"/>
              </w:numPr>
              <w:spacing w:line="260" w:lineRule="exact"/>
              <w:ind w:left="360"/>
              <w:jc w:val="left"/>
              <w:rPr>
                <w:rFonts w:cstheme="minorHAnsi"/>
              </w:rPr>
            </w:pPr>
            <w:r>
              <w:rPr>
                <w:rFonts w:cstheme="minorHAnsi"/>
              </w:rPr>
              <w:t>L</w:t>
            </w:r>
            <w:r w:rsidRPr="00411CC2">
              <w:rPr>
                <w:rFonts w:cstheme="minorHAnsi"/>
              </w:rPr>
              <w:t>asparameters bij halfautomaat en TIG</w:t>
            </w:r>
          </w:p>
          <w:p w14:paraId="477BB19B" w14:textId="77777777" w:rsidR="00770AC5" w:rsidRPr="00411CC2" w:rsidRDefault="00770AC5" w:rsidP="00397163">
            <w:pPr>
              <w:pStyle w:val="Lijstalinea"/>
              <w:numPr>
                <w:ilvl w:val="0"/>
                <w:numId w:val="15"/>
              </w:numPr>
              <w:spacing w:line="260" w:lineRule="exact"/>
              <w:ind w:left="360"/>
              <w:jc w:val="left"/>
              <w:rPr>
                <w:rFonts w:cstheme="minorHAnsi"/>
              </w:rPr>
            </w:pPr>
            <w:r>
              <w:rPr>
                <w:rFonts w:cstheme="minorHAnsi"/>
              </w:rPr>
              <w:t>I</w:t>
            </w:r>
            <w:r w:rsidRPr="00411CC2">
              <w:rPr>
                <w:rFonts w:cstheme="minorHAnsi"/>
              </w:rPr>
              <w:t>nstellen en bedienen van lasapparatuur (halfautomaat en TIG)</w:t>
            </w:r>
          </w:p>
        </w:tc>
      </w:tr>
      <w:tr w:rsidR="00770AC5" w14:paraId="34A4361A" w14:textId="77777777" w:rsidTr="004C1EEA">
        <w:trPr>
          <w:trHeight w:val="280"/>
        </w:trPr>
        <w:tc>
          <w:tcPr>
            <w:tcW w:w="4508" w:type="dxa"/>
          </w:tcPr>
          <w:p w14:paraId="55778361" w14:textId="77777777" w:rsidR="00770AC5" w:rsidRPr="00B14C91" w:rsidRDefault="00770AC5" w:rsidP="00397163">
            <w:pPr>
              <w:spacing w:line="260" w:lineRule="exact"/>
              <w:jc w:val="left"/>
              <w:rPr>
                <w:rFonts w:cstheme="minorHAnsi"/>
                <w:b/>
              </w:rPr>
            </w:pPr>
            <w:r w:rsidRPr="00B60E61">
              <w:rPr>
                <w:rFonts w:cstheme="minorHAnsi"/>
                <w:b/>
              </w:rPr>
              <w:lastRenderedPageBreak/>
              <w:t>Last de stompe plaatlas in de twee meest voorkomende lasposities (onder</w:t>
            </w:r>
            <w:r>
              <w:rPr>
                <w:rFonts w:cstheme="minorHAnsi"/>
                <w:b/>
              </w:rPr>
              <w:t xml:space="preserve"> de hand en verticaal stijgend)</w:t>
            </w:r>
          </w:p>
          <w:p w14:paraId="64F7F32F"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Voert een testlas uit</w:t>
            </w:r>
          </w:p>
          <w:p w14:paraId="17392ED7"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heerst de lengte van de vlamboog en de uitsteeklengte</w:t>
            </w:r>
          </w:p>
          <w:p w14:paraId="07C69CA4"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Last met een duw of trekbeweging, aangepast aan het lasproces, de laspositie en het materiaal van het werkstuk</w:t>
            </w:r>
          </w:p>
          <w:p w14:paraId="6973EB56" w14:textId="0E77142A" w:rsidR="00770AC5" w:rsidRPr="00410827" w:rsidRDefault="00770AC5" w:rsidP="00397163">
            <w:pPr>
              <w:pStyle w:val="Lijstalinea"/>
              <w:numPr>
                <w:ilvl w:val="1"/>
                <w:numId w:val="14"/>
              </w:numPr>
              <w:spacing w:line="260" w:lineRule="exact"/>
              <w:ind w:left="360"/>
              <w:jc w:val="left"/>
            </w:pPr>
            <w:r w:rsidRPr="00410827">
              <w:rPr>
                <w:rFonts w:cstheme="minorHAnsi"/>
              </w:rPr>
              <w:t>Beweegt de lastoorts in de lasrichting van de lasverbinding zodat het smeltbad goed zichtbaar blijft</w:t>
            </w:r>
          </w:p>
          <w:p w14:paraId="1F181F15"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heerst de voortloopsnelheid</w:t>
            </w:r>
          </w:p>
          <w:p w14:paraId="7B6D1E20"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Houdt de lastoorts onder een constante hoek zowel in de lengterichting als in de dwarsrichting zodat de plaatverbinding overal volledig en gelijkmatig is ingebrand en geometrisch uniform is.</w:t>
            </w:r>
          </w:p>
          <w:p w14:paraId="2429A5FE" w14:textId="77777777" w:rsidR="00770AC5" w:rsidRPr="00FB45FF" w:rsidRDefault="00770AC5" w:rsidP="00397163">
            <w:pPr>
              <w:pStyle w:val="Lijstalinea"/>
              <w:numPr>
                <w:ilvl w:val="1"/>
                <w:numId w:val="14"/>
              </w:numPr>
              <w:spacing w:line="260" w:lineRule="exact"/>
              <w:ind w:left="360"/>
              <w:jc w:val="left"/>
              <w:rPr>
                <w:rFonts w:cstheme="minorHAnsi"/>
              </w:rPr>
            </w:pPr>
            <w:r w:rsidRPr="00410827">
              <w:rPr>
                <w:rFonts w:cstheme="minorHAnsi"/>
              </w:rPr>
              <w:t>Bewaakt de kwaliteit aan de hand van de parameters die de lasmethodebeschrijving opgeeft</w:t>
            </w:r>
          </w:p>
        </w:tc>
        <w:tc>
          <w:tcPr>
            <w:tcW w:w="4508" w:type="dxa"/>
          </w:tcPr>
          <w:p w14:paraId="6CD1B832" w14:textId="77777777" w:rsidR="00770AC5" w:rsidRDefault="00770AC5" w:rsidP="00397163">
            <w:pPr>
              <w:spacing w:line="260" w:lineRule="exact"/>
              <w:jc w:val="left"/>
            </w:pPr>
            <w:r w:rsidRPr="004576D3">
              <w:rPr>
                <w:b/>
              </w:rPr>
              <w:t>K</w:t>
            </w:r>
            <w:r w:rsidRPr="004576D3">
              <w:rPr>
                <w:rFonts w:cstheme="minorHAnsi"/>
                <w:b/>
              </w:rPr>
              <w:t>ennis</w:t>
            </w:r>
          </w:p>
          <w:p w14:paraId="44943579" w14:textId="77777777" w:rsidR="00770AC5" w:rsidRPr="00171133" w:rsidRDefault="00770AC5" w:rsidP="00397163">
            <w:pPr>
              <w:pStyle w:val="Lijstalinea"/>
              <w:numPr>
                <w:ilvl w:val="0"/>
                <w:numId w:val="15"/>
              </w:numPr>
              <w:spacing w:line="260" w:lineRule="exact"/>
              <w:ind w:left="360"/>
              <w:jc w:val="left"/>
              <w:rPr>
                <w:rFonts w:cstheme="minorHAnsi"/>
              </w:rPr>
            </w:pPr>
            <w:r>
              <w:rPr>
                <w:rFonts w:cstheme="minorHAnsi"/>
              </w:rPr>
              <w:t>H</w:t>
            </w:r>
            <w:r w:rsidRPr="00171133">
              <w:rPr>
                <w:rFonts w:cstheme="minorHAnsi"/>
              </w:rPr>
              <w:t>alfautomaat  (massieve draad)lasprocédé</w:t>
            </w:r>
          </w:p>
          <w:p w14:paraId="04D43E99" w14:textId="77777777" w:rsidR="00770AC5" w:rsidRPr="00171133" w:rsidRDefault="00770AC5" w:rsidP="00397163">
            <w:pPr>
              <w:pStyle w:val="Lijstalinea"/>
              <w:numPr>
                <w:ilvl w:val="0"/>
                <w:numId w:val="15"/>
              </w:numPr>
              <w:spacing w:line="260" w:lineRule="exact"/>
              <w:ind w:left="360"/>
              <w:jc w:val="left"/>
              <w:rPr>
                <w:rFonts w:cstheme="minorHAnsi"/>
              </w:rPr>
            </w:pPr>
            <w:r w:rsidRPr="00171133">
              <w:rPr>
                <w:rFonts w:cstheme="minorHAnsi"/>
              </w:rPr>
              <w:t>TIG lasprocédé</w:t>
            </w:r>
          </w:p>
          <w:p w14:paraId="5D722CAD" w14:textId="77777777" w:rsidR="00770AC5" w:rsidRPr="00171133" w:rsidRDefault="00770AC5" w:rsidP="00397163">
            <w:pPr>
              <w:pStyle w:val="Lijstalinea"/>
              <w:numPr>
                <w:ilvl w:val="0"/>
                <w:numId w:val="15"/>
              </w:numPr>
              <w:spacing w:line="260" w:lineRule="exact"/>
              <w:ind w:left="360"/>
              <w:jc w:val="left"/>
              <w:rPr>
                <w:rFonts w:cstheme="minorHAnsi"/>
              </w:rPr>
            </w:pPr>
            <w:r>
              <w:rPr>
                <w:rFonts w:cstheme="minorHAnsi"/>
              </w:rPr>
              <w:t>E</w:t>
            </w:r>
            <w:r w:rsidRPr="00171133">
              <w:rPr>
                <w:rFonts w:cstheme="minorHAnsi"/>
              </w:rPr>
              <w:t>igenschappen en van de naamgeving van constructiestaal en de toepasselijke toevoegmaterialen</w:t>
            </w:r>
          </w:p>
          <w:p w14:paraId="0028D26D" w14:textId="77777777" w:rsidR="00770AC5" w:rsidRPr="00171133" w:rsidRDefault="00770AC5" w:rsidP="00397163">
            <w:pPr>
              <w:pStyle w:val="Lijstalinea"/>
              <w:numPr>
                <w:ilvl w:val="0"/>
                <w:numId w:val="15"/>
              </w:numPr>
              <w:spacing w:line="260" w:lineRule="exact"/>
              <w:ind w:left="360"/>
              <w:jc w:val="left"/>
              <w:rPr>
                <w:rFonts w:cstheme="minorHAnsi"/>
              </w:rPr>
            </w:pPr>
            <w:r>
              <w:rPr>
                <w:rFonts w:cstheme="minorHAnsi"/>
              </w:rPr>
              <w:t>L</w:t>
            </w:r>
            <w:r w:rsidRPr="00171133">
              <w:rPr>
                <w:rFonts w:cstheme="minorHAnsi"/>
              </w:rPr>
              <w:t>asparameters bij halfautomaat en TIG</w:t>
            </w:r>
          </w:p>
          <w:p w14:paraId="391D5074"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I</w:t>
            </w:r>
            <w:r w:rsidRPr="00171133">
              <w:rPr>
                <w:rFonts w:cstheme="minorHAnsi"/>
              </w:rPr>
              <w:t>nstellen en bedienen van lasapparatuur (halfautomaat en TIG)</w:t>
            </w:r>
          </w:p>
        </w:tc>
      </w:tr>
      <w:tr w:rsidR="00770AC5" w14:paraId="46AFB192" w14:textId="77777777" w:rsidTr="004C1EEA">
        <w:trPr>
          <w:trHeight w:val="280"/>
        </w:trPr>
        <w:tc>
          <w:tcPr>
            <w:tcW w:w="4508" w:type="dxa"/>
          </w:tcPr>
          <w:p w14:paraId="1ABC6202" w14:textId="77777777" w:rsidR="00770AC5" w:rsidRPr="00B60E61" w:rsidRDefault="00770AC5" w:rsidP="00397163">
            <w:pPr>
              <w:spacing w:line="260" w:lineRule="exact"/>
              <w:jc w:val="left"/>
              <w:rPr>
                <w:rFonts w:cstheme="minorHAnsi"/>
                <w:b/>
              </w:rPr>
            </w:pPr>
            <w:r>
              <w:rPr>
                <w:rFonts w:cstheme="minorHAnsi"/>
                <w:b/>
              </w:rPr>
              <w:t>Voert een maatcontrole uit</w:t>
            </w:r>
          </w:p>
          <w:p w14:paraId="4808A30B" w14:textId="77777777" w:rsidR="00770AC5" w:rsidRPr="00551089" w:rsidRDefault="00770AC5" w:rsidP="00397163">
            <w:pPr>
              <w:pStyle w:val="Lijstalinea"/>
              <w:numPr>
                <w:ilvl w:val="1"/>
                <w:numId w:val="14"/>
              </w:numPr>
              <w:spacing w:line="260" w:lineRule="exact"/>
              <w:ind w:left="360"/>
              <w:jc w:val="left"/>
              <w:rPr>
                <w:rFonts w:cstheme="minorHAnsi"/>
              </w:rPr>
            </w:pPr>
            <w:r w:rsidRPr="00410827">
              <w:rPr>
                <w:rFonts w:cstheme="minorHAnsi"/>
              </w:rPr>
              <w:t>Meet de samenstelling op om te controleren of de constructie conform is met de constructietekening</w:t>
            </w:r>
          </w:p>
          <w:p w14:paraId="0E63BF4E" w14:textId="77777777" w:rsidR="00770AC5" w:rsidRPr="00551089" w:rsidRDefault="00770AC5" w:rsidP="00397163">
            <w:pPr>
              <w:pStyle w:val="Lijstalinea"/>
              <w:numPr>
                <w:ilvl w:val="1"/>
                <w:numId w:val="14"/>
              </w:numPr>
              <w:spacing w:line="260" w:lineRule="exact"/>
              <w:ind w:left="360"/>
              <w:jc w:val="left"/>
              <w:rPr>
                <w:rFonts w:cstheme="minorHAnsi"/>
              </w:rPr>
            </w:pPr>
            <w:r w:rsidRPr="00410827">
              <w:rPr>
                <w:rFonts w:cstheme="minorHAnsi"/>
              </w:rPr>
              <w:t>Corrigeert indien nodig</w:t>
            </w:r>
          </w:p>
        </w:tc>
        <w:tc>
          <w:tcPr>
            <w:tcW w:w="4508" w:type="dxa"/>
          </w:tcPr>
          <w:p w14:paraId="23AED2CD" w14:textId="77777777" w:rsidR="00770AC5" w:rsidRDefault="00770AC5" w:rsidP="00397163">
            <w:pPr>
              <w:spacing w:line="260" w:lineRule="exact"/>
              <w:jc w:val="left"/>
              <w:rPr>
                <w:b/>
              </w:rPr>
            </w:pPr>
            <w:r>
              <w:rPr>
                <w:b/>
              </w:rPr>
              <w:t>Basiskennis</w:t>
            </w:r>
          </w:p>
          <w:p w14:paraId="04D9D68C"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O</w:t>
            </w:r>
            <w:r w:rsidRPr="000E7912">
              <w:rPr>
                <w:rFonts w:cstheme="minorHAnsi"/>
              </w:rPr>
              <w:t>pbouw en werking van het product</w:t>
            </w:r>
          </w:p>
          <w:p w14:paraId="340864B2" w14:textId="77777777" w:rsidR="00770AC5" w:rsidRDefault="00770AC5" w:rsidP="00397163">
            <w:pPr>
              <w:spacing w:line="260" w:lineRule="exact"/>
              <w:jc w:val="left"/>
              <w:rPr>
                <w:b/>
              </w:rPr>
            </w:pPr>
          </w:p>
          <w:p w14:paraId="410BBE1B" w14:textId="77777777" w:rsidR="00770AC5" w:rsidRPr="000E7912" w:rsidRDefault="00770AC5" w:rsidP="00397163">
            <w:pPr>
              <w:spacing w:line="260" w:lineRule="exact"/>
              <w:jc w:val="left"/>
              <w:rPr>
                <w:b/>
              </w:rPr>
            </w:pPr>
            <w:r w:rsidRPr="000E7912">
              <w:rPr>
                <w:b/>
              </w:rPr>
              <w:t>Kennis</w:t>
            </w:r>
          </w:p>
          <w:p w14:paraId="7A88E98C"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M</w:t>
            </w:r>
            <w:r w:rsidRPr="000E7912">
              <w:rPr>
                <w:rFonts w:cstheme="minorHAnsi"/>
              </w:rPr>
              <w:t>ontageplan</w:t>
            </w:r>
          </w:p>
          <w:p w14:paraId="71749498"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V</w:t>
            </w:r>
            <w:r w:rsidRPr="000E7912">
              <w:rPr>
                <w:rFonts w:cstheme="minorHAnsi"/>
              </w:rPr>
              <w:t>orm- en plaatstoleranties</w:t>
            </w:r>
          </w:p>
          <w:p w14:paraId="20758B6C"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M</w:t>
            </w:r>
            <w:r w:rsidRPr="000E7912">
              <w:rPr>
                <w:rFonts w:cstheme="minorHAnsi"/>
              </w:rPr>
              <w:t>aattoleranties</w:t>
            </w:r>
          </w:p>
          <w:p w14:paraId="58727FFB"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L</w:t>
            </w:r>
            <w:r w:rsidRPr="000E7912">
              <w:rPr>
                <w:rFonts w:cstheme="minorHAnsi"/>
              </w:rPr>
              <w:t>ezen van de constructietekening</w:t>
            </w:r>
          </w:p>
          <w:p w14:paraId="3BA4A08B"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K</w:t>
            </w:r>
            <w:r w:rsidRPr="000E7912">
              <w:rPr>
                <w:rFonts w:cstheme="minorHAnsi"/>
              </w:rPr>
              <w:t>waliteitseisen van het eigen bedrijf</w:t>
            </w:r>
          </w:p>
          <w:p w14:paraId="35AFBE9A" w14:textId="3A0DA72E"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K</w:t>
            </w:r>
            <w:r w:rsidRPr="000E7912">
              <w:rPr>
                <w:rFonts w:cstheme="minorHAnsi"/>
              </w:rPr>
              <w:t>waliteitsnormen, maatvoering en maattoleranties ISO 5817</w:t>
            </w:r>
            <w:r w:rsidR="000543B3">
              <w:rPr>
                <w:rFonts w:cstheme="minorHAnsi"/>
              </w:rPr>
              <w:t>:</w:t>
            </w:r>
            <w:r w:rsidRPr="000E7912">
              <w:rPr>
                <w:rFonts w:cstheme="minorHAnsi"/>
              </w:rPr>
              <w:t xml:space="preserve"> 2014 (B,C of D)</w:t>
            </w:r>
          </w:p>
          <w:p w14:paraId="322FE613"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M</w:t>
            </w:r>
            <w:r w:rsidRPr="000E7912">
              <w:rPr>
                <w:rFonts w:cstheme="minorHAnsi"/>
              </w:rPr>
              <w:t>eetinstrumenten en meetmethodes</w:t>
            </w:r>
          </w:p>
          <w:p w14:paraId="729A2F5B"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H</w:t>
            </w:r>
            <w:r w:rsidRPr="000E7912">
              <w:rPr>
                <w:rFonts w:cstheme="minorHAnsi"/>
              </w:rPr>
              <w:t>ulpgereedschappen</w:t>
            </w:r>
          </w:p>
          <w:p w14:paraId="2017A8B3" w14:textId="77777777" w:rsidR="00770AC5" w:rsidRPr="000E7912" w:rsidRDefault="00770AC5" w:rsidP="00397163">
            <w:pPr>
              <w:pStyle w:val="Lijstalinea"/>
              <w:numPr>
                <w:ilvl w:val="0"/>
                <w:numId w:val="15"/>
              </w:numPr>
              <w:spacing w:line="260" w:lineRule="exact"/>
              <w:ind w:left="360"/>
              <w:jc w:val="left"/>
              <w:rPr>
                <w:rFonts w:cstheme="minorHAnsi"/>
              </w:rPr>
            </w:pPr>
            <w:r>
              <w:rPr>
                <w:rFonts w:cstheme="minorHAnsi"/>
              </w:rPr>
              <w:t>L</w:t>
            </w:r>
            <w:r w:rsidRPr="000E7912">
              <w:rPr>
                <w:rFonts w:cstheme="minorHAnsi"/>
              </w:rPr>
              <w:t>ezen van het lasplan</w:t>
            </w:r>
          </w:p>
        </w:tc>
      </w:tr>
      <w:tr w:rsidR="00770AC5" w14:paraId="3590503B" w14:textId="77777777" w:rsidTr="004C1EEA">
        <w:trPr>
          <w:trHeight w:val="280"/>
        </w:trPr>
        <w:tc>
          <w:tcPr>
            <w:tcW w:w="4508" w:type="dxa"/>
          </w:tcPr>
          <w:p w14:paraId="5D3C0002" w14:textId="77777777" w:rsidR="00770AC5" w:rsidRPr="00551089" w:rsidRDefault="00770AC5" w:rsidP="00397163">
            <w:pPr>
              <w:spacing w:line="260" w:lineRule="exact"/>
              <w:jc w:val="left"/>
              <w:rPr>
                <w:rFonts w:cstheme="minorHAnsi"/>
                <w:b/>
              </w:rPr>
            </w:pPr>
            <w:r w:rsidRPr="00551089">
              <w:rPr>
                <w:rFonts w:cstheme="minorHAnsi"/>
                <w:b/>
              </w:rPr>
              <w:t>Draagt het werk over aan constructielassers of pijplassers voor he</w:t>
            </w:r>
            <w:r>
              <w:rPr>
                <w:rFonts w:cstheme="minorHAnsi"/>
                <w:b/>
              </w:rPr>
              <w:t>t aflassen van de samenstelling</w:t>
            </w:r>
          </w:p>
          <w:p w14:paraId="61D941FD" w14:textId="77777777" w:rsidR="00770AC5" w:rsidRPr="00551089" w:rsidRDefault="00770AC5" w:rsidP="00397163">
            <w:pPr>
              <w:pStyle w:val="Lijstalinea"/>
              <w:numPr>
                <w:ilvl w:val="1"/>
                <w:numId w:val="14"/>
              </w:numPr>
              <w:spacing w:line="260" w:lineRule="exact"/>
              <w:ind w:left="360"/>
              <w:jc w:val="left"/>
              <w:rPr>
                <w:rFonts w:cstheme="minorHAnsi"/>
              </w:rPr>
            </w:pPr>
            <w:r w:rsidRPr="00551089">
              <w:rPr>
                <w:rFonts w:cstheme="minorHAnsi"/>
              </w:rPr>
              <w:t>Geeft aandachtspunten mee op het vlak van lasvolgorde en bewerkingsvolgorde</w:t>
            </w:r>
          </w:p>
        </w:tc>
        <w:tc>
          <w:tcPr>
            <w:tcW w:w="4508" w:type="dxa"/>
          </w:tcPr>
          <w:p w14:paraId="66C56B03" w14:textId="77777777" w:rsidR="00770AC5" w:rsidRDefault="00770AC5" w:rsidP="00397163">
            <w:pPr>
              <w:spacing w:line="260" w:lineRule="exact"/>
              <w:jc w:val="left"/>
            </w:pPr>
            <w:r w:rsidRPr="004576D3">
              <w:rPr>
                <w:b/>
              </w:rPr>
              <w:t>K</w:t>
            </w:r>
            <w:r w:rsidRPr="004576D3">
              <w:rPr>
                <w:rFonts w:cstheme="minorHAnsi"/>
                <w:b/>
              </w:rPr>
              <w:t>ennis</w:t>
            </w:r>
          </w:p>
          <w:p w14:paraId="3EA745B4"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L</w:t>
            </w:r>
            <w:r w:rsidRPr="006B06C0">
              <w:rPr>
                <w:rFonts w:cstheme="minorHAnsi"/>
              </w:rPr>
              <w:t>asvolgorde</w:t>
            </w:r>
          </w:p>
          <w:p w14:paraId="3229EEA5"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B</w:t>
            </w:r>
            <w:r w:rsidRPr="006B06C0">
              <w:rPr>
                <w:rFonts w:cstheme="minorHAnsi"/>
              </w:rPr>
              <w:t>ewerkingsvolgorde</w:t>
            </w:r>
          </w:p>
          <w:p w14:paraId="0DB50B22"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H</w:t>
            </w:r>
            <w:r w:rsidRPr="006B06C0">
              <w:rPr>
                <w:rFonts w:cstheme="minorHAnsi"/>
              </w:rPr>
              <w:t>ulpgereedschappen</w:t>
            </w:r>
          </w:p>
          <w:p w14:paraId="7578CCFF"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K</w:t>
            </w:r>
            <w:r w:rsidRPr="006B06C0">
              <w:rPr>
                <w:rFonts w:cstheme="minorHAnsi"/>
              </w:rPr>
              <w:t>lemgereedschappen</w:t>
            </w:r>
          </w:p>
          <w:p w14:paraId="365D54F0"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I</w:t>
            </w:r>
            <w:r w:rsidRPr="006B06C0">
              <w:rPr>
                <w:rFonts w:cstheme="minorHAnsi"/>
              </w:rPr>
              <w:t>nterne werkdocumenten</w:t>
            </w:r>
          </w:p>
        </w:tc>
      </w:tr>
      <w:tr w:rsidR="00770AC5" w14:paraId="1906B624" w14:textId="77777777" w:rsidTr="004C1EEA">
        <w:trPr>
          <w:trHeight w:val="280"/>
        </w:trPr>
        <w:tc>
          <w:tcPr>
            <w:tcW w:w="4508" w:type="dxa"/>
          </w:tcPr>
          <w:p w14:paraId="7C62C77D" w14:textId="77777777" w:rsidR="00770AC5" w:rsidRPr="00B60E61" w:rsidRDefault="00770AC5" w:rsidP="00397163">
            <w:pPr>
              <w:spacing w:line="260" w:lineRule="exact"/>
              <w:jc w:val="left"/>
              <w:rPr>
                <w:rFonts w:cstheme="minorHAnsi"/>
                <w:b/>
              </w:rPr>
            </w:pPr>
            <w:r w:rsidRPr="00B60E61">
              <w:rPr>
                <w:rFonts w:cstheme="minorHAnsi"/>
                <w:b/>
              </w:rPr>
              <w:t>Voert een kwaliteitscontrole uit</w:t>
            </w:r>
          </w:p>
          <w:p w14:paraId="748C015D" w14:textId="77777777" w:rsidR="00770AC5" w:rsidRPr="00410827" w:rsidRDefault="00770AC5" w:rsidP="00397163">
            <w:pPr>
              <w:pStyle w:val="Lijstalinea"/>
              <w:numPr>
                <w:ilvl w:val="1"/>
                <w:numId w:val="14"/>
              </w:numPr>
              <w:spacing w:line="260" w:lineRule="exact"/>
              <w:ind w:left="360"/>
              <w:jc w:val="left"/>
              <w:rPr>
                <w:rFonts w:cstheme="minorHAnsi"/>
              </w:rPr>
            </w:pPr>
            <w:r w:rsidRPr="00410827">
              <w:rPr>
                <w:rFonts w:cstheme="minorHAnsi"/>
              </w:rPr>
              <w:t>Controleert visueel volgens de actueel geldende norm</w:t>
            </w:r>
            <w:r w:rsidR="000543B3">
              <w:rPr>
                <w:rFonts w:cstheme="minorHAnsi"/>
              </w:rPr>
              <w:t xml:space="preserve"> </w:t>
            </w:r>
            <w:r w:rsidRPr="00410827">
              <w:rPr>
                <w:rFonts w:cstheme="minorHAnsi"/>
              </w:rPr>
              <w:t>ISO 5817: 2014 (B,C of D)</w:t>
            </w:r>
          </w:p>
        </w:tc>
        <w:tc>
          <w:tcPr>
            <w:tcW w:w="4508" w:type="dxa"/>
          </w:tcPr>
          <w:p w14:paraId="3A1D4FD6" w14:textId="77777777" w:rsidR="00770AC5" w:rsidRDefault="00770AC5" w:rsidP="00397163">
            <w:pPr>
              <w:spacing w:line="260" w:lineRule="exact"/>
              <w:jc w:val="left"/>
            </w:pPr>
            <w:r w:rsidRPr="004576D3">
              <w:rPr>
                <w:b/>
              </w:rPr>
              <w:t>K</w:t>
            </w:r>
            <w:r w:rsidRPr="004576D3">
              <w:rPr>
                <w:rFonts w:cstheme="minorHAnsi"/>
                <w:b/>
              </w:rPr>
              <w:t>ennis</w:t>
            </w:r>
          </w:p>
          <w:p w14:paraId="118C92BF" w14:textId="77777777"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K</w:t>
            </w:r>
            <w:r w:rsidRPr="006B06C0">
              <w:rPr>
                <w:rFonts w:cstheme="minorHAnsi"/>
              </w:rPr>
              <w:t>waliteitseisen van het eigen bedrijf</w:t>
            </w:r>
          </w:p>
          <w:p w14:paraId="58E6603C" w14:textId="38D35E89" w:rsidR="00770AC5" w:rsidRPr="006B06C0" w:rsidRDefault="00770AC5" w:rsidP="00397163">
            <w:pPr>
              <w:pStyle w:val="Lijstalinea"/>
              <w:numPr>
                <w:ilvl w:val="0"/>
                <w:numId w:val="15"/>
              </w:numPr>
              <w:spacing w:line="260" w:lineRule="exact"/>
              <w:ind w:left="360"/>
              <w:jc w:val="left"/>
              <w:rPr>
                <w:rFonts w:cstheme="minorHAnsi"/>
              </w:rPr>
            </w:pPr>
            <w:r>
              <w:rPr>
                <w:rFonts w:cstheme="minorHAnsi"/>
              </w:rPr>
              <w:t>K</w:t>
            </w:r>
            <w:r w:rsidRPr="006B06C0">
              <w:rPr>
                <w:rFonts w:cstheme="minorHAnsi"/>
              </w:rPr>
              <w:t>waliteitsnormen, maatvoering en maattoleranties ISO 5817</w:t>
            </w:r>
            <w:r w:rsidR="000543B3">
              <w:rPr>
                <w:rFonts w:cstheme="minorHAnsi"/>
              </w:rPr>
              <w:t>:</w:t>
            </w:r>
            <w:r w:rsidRPr="006B06C0">
              <w:rPr>
                <w:rFonts w:cstheme="minorHAnsi"/>
              </w:rPr>
              <w:t xml:space="preserve"> 2014 (B,C of D)</w:t>
            </w:r>
          </w:p>
        </w:tc>
      </w:tr>
    </w:tbl>
    <w:p w14:paraId="31863C79" w14:textId="77777777" w:rsidR="006C0099" w:rsidRDefault="006C0099" w:rsidP="00397163">
      <w:pPr>
        <w:spacing w:line="260" w:lineRule="exact"/>
        <w:rPr>
          <w:noProof/>
          <w:lang w:eastAsia="nl-BE"/>
        </w:rPr>
      </w:pPr>
    </w:p>
    <w:p w14:paraId="05CACD0B" w14:textId="77777777" w:rsidR="005B05E1" w:rsidRPr="00C53FA0" w:rsidRDefault="005B05E1" w:rsidP="00397163">
      <w:pPr>
        <w:spacing w:line="260" w:lineRule="exact"/>
        <w:rPr>
          <w:strike/>
        </w:rPr>
      </w:pPr>
      <w:r w:rsidRPr="00B705D7">
        <w:t xml:space="preserve">Alle </w:t>
      </w:r>
      <w:r w:rsidR="00E64679" w:rsidRPr="00B705D7">
        <w:t>activiteiten</w:t>
      </w:r>
      <w:r w:rsidRPr="00B705D7">
        <w:t xml:space="preserve"> situeren zich op beheersingsniveau 2 (volwaardige b</w:t>
      </w:r>
      <w:r w:rsidR="00B705D7">
        <w:t>eheersing).</w:t>
      </w:r>
    </w:p>
    <w:p w14:paraId="5028E5BA" w14:textId="094D39F8" w:rsidR="000B52A8" w:rsidRDefault="000B52A8">
      <w:pPr>
        <w:spacing w:after="160" w:line="259" w:lineRule="auto"/>
        <w:jc w:val="left"/>
        <w:rPr>
          <w:noProof/>
          <w:lang w:eastAsia="nl-BE"/>
        </w:rPr>
      </w:pPr>
      <w:r>
        <w:rPr>
          <w:noProof/>
          <w:lang w:eastAsia="nl-BE"/>
        </w:rPr>
        <w:br w:type="page"/>
      </w:r>
    </w:p>
    <w:p w14:paraId="033C70C8" w14:textId="77777777" w:rsidR="009F360C" w:rsidRDefault="009F360C" w:rsidP="009F360C">
      <w:pPr>
        <w:pStyle w:val="Kop1"/>
      </w:pPr>
      <w:r>
        <w:lastRenderedPageBreak/>
        <w:t>Werkplekcomponent</w:t>
      </w:r>
    </w:p>
    <w:p w14:paraId="40BF6413" w14:textId="77777777" w:rsidR="00F027BD" w:rsidRDefault="00F027BD" w:rsidP="00397163">
      <w:pPr>
        <w:spacing w:line="260" w:lineRule="exact"/>
      </w:pPr>
      <w:r>
        <w:t>In het kader van de werkplekcomponent moet er een voorafgaandelijk gezondheidsbeoordeling plaatsvinden indien de</w:t>
      </w:r>
      <w:r w:rsidR="00E5580D">
        <w:t xml:space="preserve"> welzijnswetgeving dit vereist.</w:t>
      </w:r>
    </w:p>
    <w:p w14:paraId="096F0852" w14:textId="77777777" w:rsidR="00F027BD" w:rsidRDefault="00F027BD" w:rsidP="00397163">
      <w:pPr>
        <w:spacing w:line="260" w:lineRule="exact"/>
      </w:pPr>
    </w:p>
    <w:p w14:paraId="039EECFD" w14:textId="77777777" w:rsidR="00171175" w:rsidRDefault="00F027BD" w:rsidP="00397163">
      <w:pPr>
        <w:spacing w:line="260" w:lineRule="exact"/>
      </w:pPr>
      <w:r w:rsidRPr="00F93479">
        <w:t xml:space="preserve">De werkplekcomponent in de opleiding </w:t>
      </w:r>
      <w:r w:rsidR="00DA452D" w:rsidRPr="006A1FFF">
        <w:rPr>
          <w:rFonts w:cstheme="minorHAnsi"/>
        </w:rPr>
        <w:t>lasser-monteerder</w:t>
      </w:r>
      <w:r w:rsidR="006C0099" w:rsidRPr="006A1FFF">
        <w:t xml:space="preserve"> </w:t>
      </w:r>
      <w:r w:rsidRPr="00F93479">
        <w:t>duaal omvat gemiddeld op jaarbasis minstens 20 opleidingsuren per week op de reële werkp</w:t>
      </w:r>
      <w:r w:rsidR="006A1FFF">
        <w:t>lek.</w:t>
      </w:r>
    </w:p>
    <w:p w14:paraId="02F6460F" w14:textId="77777777" w:rsidR="00F93479" w:rsidRDefault="00F93479" w:rsidP="00397163">
      <w:pPr>
        <w:spacing w:line="260" w:lineRule="exact"/>
      </w:pPr>
    </w:p>
    <w:p w14:paraId="3CEA5E01" w14:textId="77777777" w:rsidR="006A1FFF" w:rsidRPr="00006197" w:rsidRDefault="006A1FFF" w:rsidP="00397163">
      <w:pPr>
        <w:spacing w:line="260" w:lineRule="exact"/>
      </w:pPr>
    </w:p>
    <w:p w14:paraId="06251AD2" w14:textId="77777777" w:rsidR="009F360C" w:rsidRDefault="009F360C" w:rsidP="009F360C">
      <w:pPr>
        <w:pStyle w:val="Kop1"/>
      </w:pPr>
      <w:r>
        <w:t>Studiebekrachtiging</w:t>
      </w:r>
    </w:p>
    <w:p w14:paraId="58829539" w14:textId="77777777" w:rsidR="004B3658" w:rsidRPr="0036291E" w:rsidRDefault="004B3658" w:rsidP="00397163">
      <w:pPr>
        <w:spacing w:line="260" w:lineRule="exact"/>
        <w:rPr>
          <w:noProof/>
          <w:lang w:eastAsia="nl-BE"/>
        </w:rPr>
      </w:pPr>
      <w:r>
        <w:rPr>
          <w:noProof/>
          <w:lang w:eastAsia="nl-BE"/>
        </w:rPr>
        <w:t xml:space="preserve">Met in acht name van </w:t>
      </w:r>
      <w:r w:rsidRPr="005967BC">
        <w:rPr>
          <w:noProof/>
          <w:lang w:eastAsia="nl-BE"/>
        </w:rPr>
        <w:t xml:space="preserve">het evaluatieresultaat leidt de opleiding </w:t>
      </w:r>
      <w:r w:rsidR="00DA452D" w:rsidRPr="003B0424">
        <w:rPr>
          <w:rFonts w:cstheme="minorHAnsi"/>
        </w:rPr>
        <w:t>lasser-monteerder</w:t>
      </w:r>
      <w:r w:rsidRPr="0036291E">
        <w:rPr>
          <w:noProof/>
          <w:lang w:eastAsia="nl-BE"/>
        </w:rPr>
        <w:t xml:space="preserve"> duaal tot één van de volgende vormen van studiebekrachtiging:</w:t>
      </w:r>
    </w:p>
    <w:p w14:paraId="24A3889F" w14:textId="77777777" w:rsidR="004B3658" w:rsidRPr="0036291E" w:rsidRDefault="004B3658" w:rsidP="00397163">
      <w:pPr>
        <w:spacing w:line="260" w:lineRule="exact"/>
      </w:pPr>
    </w:p>
    <w:p w14:paraId="30BCF83B" w14:textId="1CD4703B" w:rsidR="004B3658" w:rsidRPr="00D2510D" w:rsidRDefault="004B3658" w:rsidP="00397163">
      <w:pPr>
        <w:pStyle w:val="Lijstalinea"/>
        <w:numPr>
          <w:ilvl w:val="0"/>
          <w:numId w:val="7"/>
        </w:numPr>
        <w:spacing w:line="260" w:lineRule="exact"/>
        <w:ind w:hanging="436"/>
        <w:rPr>
          <w:noProof/>
          <w:lang w:eastAsia="nl-BE"/>
        </w:rPr>
      </w:pPr>
      <w:r w:rsidRPr="00351260">
        <w:rPr>
          <w:noProof/>
          <w:lang w:eastAsia="nl-BE"/>
        </w:rPr>
        <w:t xml:space="preserve">een </w:t>
      </w:r>
      <w:r w:rsidR="001048E0">
        <w:rPr>
          <w:noProof/>
          <w:lang w:eastAsia="nl-BE"/>
        </w:rPr>
        <w:t xml:space="preserve">diploma van </w:t>
      </w:r>
      <w:r w:rsidRPr="00351260">
        <w:rPr>
          <w:noProof/>
          <w:lang w:eastAsia="nl-BE"/>
        </w:rPr>
        <w:t>secundair onderwijs</w:t>
      </w:r>
      <w:r w:rsidR="001048E0">
        <w:rPr>
          <w:noProof/>
          <w:lang w:eastAsia="nl-BE"/>
        </w:rPr>
        <w:t xml:space="preserve"> (bso)</w:t>
      </w:r>
      <w:r w:rsidRPr="00351260">
        <w:rPr>
          <w:noProof/>
          <w:lang w:eastAsia="nl-BE"/>
        </w:rPr>
        <w:t>, bewijs van onderwijskwalificatie “</w:t>
      </w:r>
      <w:r w:rsidR="003B0424">
        <w:rPr>
          <w:rFonts w:cstheme="minorHAnsi"/>
        </w:rPr>
        <w:t>lasser-monteerder</w:t>
      </w:r>
      <w:r w:rsidR="001048E0">
        <w:rPr>
          <w:noProof/>
          <w:lang w:eastAsia="nl-BE"/>
        </w:rPr>
        <w:t xml:space="preserve"> duaal” niveau 4</w:t>
      </w:r>
      <w:r w:rsidRPr="00351260">
        <w:rPr>
          <w:noProof/>
          <w:lang w:eastAsia="nl-BE"/>
        </w:rPr>
        <w:t xml:space="preserve"> van de Vlaamse kw</w:t>
      </w:r>
      <w:r w:rsidR="001048E0">
        <w:rPr>
          <w:noProof/>
          <w:lang w:eastAsia="nl-BE"/>
        </w:rPr>
        <w:t xml:space="preserve">alificatiestructuur en niveau 4 </w:t>
      </w:r>
      <w:r w:rsidRPr="00351260">
        <w:rPr>
          <w:noProof/>
          <w:lang w:eastAsia="nl-BE"/>
        </w:rPr>
        <w:t>van het Europese kwalificatiekader, met inbegrip van de beroepskwalificatie</w:t>
      </w:r>
      <w:r w:rsidRPr="00351260">
        <w:rPr>
          <w:rFonts w:cstheme="minorHAnsi"/>
        </w:rPr>
        <w:t xml:space="preserve"> “</w:t>
      </w:r>
      <w:r w:rsidR="00FB2F25">
        <w:rPr>
          <w:rFonts w:cstheme="minorHAnsi"/>
        </w:rPr>
        <w:t>lasser-monteerder</w:t>
      </w:r>
      <w:r w:rsidRPr="00351260">
        <w:rPr>
          <w:rFonts w:cstheme="minorHAnsi"/>
        </w:rPr>
        <w:t xml:space="preserve">” </w:t>
      </w:r>
      <w:r w:rsidRPr="00351260">
        <w:rPr>
          <w:noProof/>
          <w:lang w:eastAsia="nl-BE"/>
        </w:rPr>
        <w:t xml:space="preserve">niveau </w:t>
      </w:r>
      <w:r w:rsidR="00FB2F25">
        <w:rPr>
          <w:noProof/>
          <w:lang w:eastAsia="nl-BE"/>
        </w:rPr>
        <w:t>4</w:t>
      </w:r>
      <w:r w:rsidRPr="00351260">
        <w:rPr>
          <w:noProof/>
          <w:lang w:eastAsia="nl-BE"/>
        </w:rPr>
        <w:t xml:space="preserve"> van de Vlaamse kwalificatiestructuur</w:t>
      </w:r>
      <w:r w:rsidRPr="00881B0F">
        <w:rPr>
          <w:noProof/>
          <w:lang w:eastAsia="nl-BE"/>
        </w:rPr>
        <w:t xml:space="preserve"> </w:t>
      </w:r>
      <w:r w:rsidR="00D2510D" w:rsidRPr="00D2510D">
        <w:rPr>
          <w:noProof/>
          <w:lang w:eastAsia="nl-BE"/>
        </w:rPr>
        <w:t xml:space="preserve">en niveau </w:t>
      </w:r>
      <w:r w:rsidR="00FB2F25" w:rsidRPr="00FB2F25">
        <w:rPr>
          <w:noProof/>
          <w:lang w:eastAsia="nl-BE"/>
        </w:rPr>
        <w:t>4</w:t>
      </w:r>
      <w:r w:rsidRPr="00FB2F25">
        <w:rPr>
          <w:noProof/>
          <w:lang w:eastAsia="nl-BE"/>
        </w:rPr>
        <w:t xml:space="preserve"> </w:t>
      </w:r>
      <w:r w:rsidRPr="00D2510D">
        <w:rPr>
          <w:noProof/>
          <w:lang w:eastAsia="nl-BE"/>
        </w:rPr>
        <w:t>van het Europese kwalificatiekader:</w:t>
      </w:r>
    </w:p>
    <w:p w14:paraId="5C8BB950" w14:textId="77777777" w:rsidR="001048E0" w:rsidRDefault="001048E0" w:rsidP="00397163">
      <w:pPr>
        <w:pStyle w:val="Lijstalinea"/>
        <w:numPr>
          <w:ilvl w:val="0"/>
          <w:numId w:val="8"/>
        </w:numPr>
        <w:spacing w:line="260" w:lineRule="exact"/>
      </w:pPr>
      <w:r w:rsidRPr="00B12A4A">
        <w:t>is voorbehouden voor leerlingen met vooropleiding beroepssecundair onderwijs</w:t>
      </w:r>
      <w:r>
        <w:t>;</w:t>
      </w:r>
    </w:p>
    <w:p w14:paraId="77510FA5" w14:textId="77777777" w:rsidR="004B3658" w:rsidRPr="00351260" w:rsidRDefault="004B3658" w:rsidP="00397163">
      <w:pPr>
        <w:pStyle w:val="Lijstalinea"/>
        <w:numPr>
          <w:ilvl w:val="0"/>
          <w:numId w:val="8"/>
        </w:numPr>
        <w:spacing w:line="260" w:lineRule="exact"/>
      </w:pPr>
      <w:r w:rsidRPr="00351260">
        <w:t>wordt uitgereikt na slagen voor het geheel van de algemene en beroepsgerichte vorming zoals in dit standaardtraject is opgenomen en via de schoolcomponent en de werkplekcomponent is gerealiseerd.</w:t>
      </w:r>
    </w:p>
    <w:p w14:paraId="7BD2281F" w14:textId="77777777" w:rsidR="004B3658" w:rsidRPr="00351260" w:rsidRDefault="004B3658" w:rsidP="00397163">
      <w:pPr>
        <w:spacing w:line="260" w:lineRule="exact"/>
        <w:rPr>
          <w:noProof/>
          <w:lang w:eastAsia="nl-BE"/>
        </w:rPr>
      </w:pPr>
    </w:p>
    <w:p w14:paraId="485A1EC7" w14:textId="77777777" w:rsidR="001048E0" w:rsidRPr="00B12A4A" w:rsidRDefault="001048E0" w:rsidP="00397163">
      <w:pPr>
        <w:pStyle w:val="Lijstalinea"/>
        <w:numPr>
          <w:ilvl w:val="0"/>
          <w:numId w:val="7"/>
        </w:numPr>
        <w:spacing w:line="260" w:lineRule="exact"/>
        <w:ind w:hanging="436"/>
        <w:rPr>
          <w:noProof/>
          <w:lang w:eastAsia="nl-BE"/>
        </w:rPr>
      </w:pPr>
      <w:r w:rsidRPr="00B12A4A">
        <w:rPr>
          <w:noProof/>
          <w:lang w:eastAsia="nl-BE"/>
        </w:rPr>
        <w:t>een studiegetuigschrift van het derde leerjaar van de derde graad van het secundair onderwijs ingericht onder de vorm van een specialisatiejaar, bewijs van onderwijskwalificatie “</w:t>
      </w:r>
      <w:r w:rsidR="003B0424">
        <w:rPr>
          <w:noProof/>
          <w:lang w:eastAsia="nl-BE"/>
        </w:rPr>
        <w:t>lasser-monteerder</w:t>
      </w:r>
      <w:r w:rsidRPr="00B12A4A">
        <w:rPr>
          <w:noProof/>
          <w:lang w:eastAsia="nl-BE"/>
        </w:rPr>
        <w:t xml:space="preserve"> duaal” niveau 4 van de Vlaamse kwalificatiestructuur en niveau 4 van het Europese kwalificatiekader, met inbegrip van de beroepskwalificatie </w:t>
      </w:r>
      <w:r w:rsidR="00FB2F25">
        <w:rPr>
          <w:noProof/>
          <w:lang w:eastAsia="nl-BE"/>
        </w:rPr>
        <w:t>“lasser-monteerder</w:t>
      </w:r>
      <w:r w:rsidRPr="00B12A4A">
        <w:rPr>
          <w:noProof/>
          <w:lang w:eastAsia="nl-BE"/>
        </w:rPr>
        <w:t xml:space="preserve">” niveau </w:t>
      </w:r>
      <w:r w:rsidR="00FB2F25">
        <w:rPr>
          <w:noProof/>
          <w:lang w:eastAsia="nl-BE"/>
        </w:rPr>
        <w:t>4</w:t>
      </w:r>
      <w:r w:rsidRPr="00B12A4A">
        <w:rPr>
          <w:noProof/>
          <w:lang w:eastAsia="nl-BE"/>
        </w:rPr>
        <w:t xml:space="preserve"> van de Vlaamse kwalificatiestructuur</w:t>
      </w:r>
      <w:r>
        <w:rPr>
          <w:noProof/>
          <w:lang w:eastAsia="nl-BE"/>
        </w:rPr>
        <w:t xml:space="preserve"> en niveau </w:t>
      </w:r>
      <w:r w:rsidR="00FB2F25">
        <w:rPr>
          <w:noProof/>
          <w:lang w:eastAsia="nl-BE"/>
        </w:rPr>
        <w:t>4</w:t>
      </w:r>
      <w:r>
        <w:rPr>
          <w:noProof/>
          <w:lang w:eastAsia="nl-BE"/>
        </w:rPr>
        <w:t xml:space="preserve"> van het Europese kwalificatiekader</w:t>
      </w:r>
      <w:r w:rsidRPr="00B12A4A">
        <w:rPr>
          <w:noProof/>
          <w:lang w:eastAsia="nl-BE"/>
        </w:rPr>
        <w:t>:</w:t>
      </w:r>
    </w:p>
    <w:p w14:paraId="445B9953" w14:textId="77777777" w:rsidR="001048E0" w:rsidRPr="00B12A4A" w:rsidRDefault="001048E0" w:rsidP="00397163">
      <w:pPr>
        <w:pStyle w:val="Lijstalinea"/>
        <w:numPr>
          <w:ilvl w:val="0"/>
          <w:numId w:val="4"/>
        </w:numPr>
        <w:spacing w:line="260" w:lineRule="exact"/>
      </w:pPr>
      <w:r w:rsidRPr="00B12A4A">
        <w:t>is voorbehouden voor leerlingen met vooropleiding algemeen, kunst of technisch secundair onderwijs;</w:t>
      </w:r>
    </w:p>
    <w:p w14:paraId="0915E79D" w14:textId="77777777" w:rsidR="001048E0" w:rsidRDefault="001048E0" w:rsidP="00397163">
      <w:pPr>
        <w:pStyle w:val="Lijstalinea"/>
        <w:numPr>
          <w:ilvl w:val="0"/>
          <w:numId w:val="4"/>
        </w:numPr>
        <w:spacing w:line="260" w:lineRule="exact"/>
      </w:pPr>
      <w:r w:rsidRPr="00B12A4A">
        <w:t>wordt uitgereikt na slagen voor het geheel van de algemene en beroepsgerichte vorming zoals in dit standaardtraject is opgenomen en via de schoolcomponent en de werkplekcomponent is gerealiseerd.</w:t>
      </w:r>
    </w:p>
    <w:p w14:paraId="28631913" w14:textId="77777777" w:rsidR="00815B84" w:rsidRDefault="00815B84" w:rsidP="00397163">
      <w:pPr>
        <w:spacing w:line="260" w:lineRule="exact"/>
        <w:rPr>
          <w:highlight w:val="yellow"/>
        </w:rPr>
      </w:pPr>
      <w:bookmarkStart w:id="4" w:name="_Hlk514237687"/>
    </w:p>
    <w:p w14:paraId="7CC5B9BA" w14:textId="77777777" w:rsidR="001048E0" w:rsidRPr="00B12A4A" w:rsidRDefault="001048E0" w:rsidP="00397163">
      <w:pPr>
        <w:pStyle w:val="Lijstalinea"/>
        <w:numPr>
          <w:ilvl w:val="0"/>
          <w:numId w:val="7"/>
        </w:numPr>
        <w:spacing w:line="260" w:lineRule="exact"/>
        <w:ind w:hanging="436"/>
        <w:rPr>
          <w:noProof/>
          <w:lang w:eastAsia="nl-BE"/>
        </w:rPr>
      </w:pPr>
      <w:r w:rsidRPr="00B12A4A">
        <w:rPr>
          <w:noProof/>
          <w:lang w:eastAsia="nl-BE"/>
        </w:rPr>
        <w:t>een certificaat, bewijs van beroepskwalificatie “</w:t>
      </w:r>
      <w:r w:rsidR="00FB2F25">
        <w:rPr>
          <w:noProof/>
          <w:lang w:eastAsia="nl-BE"/>
        </w:rPr>
        <w:t>lasser-monteerder</w:t>
      </w:r>
      <w:r w:rsidRPr="00FB2F25">
        <w:rPr>
          <w:noProof/>
          <w:lang w:eastAsia="nl-BE"/>
        </w:rPr>
        <w:t>”</w:t>
      </w:r>
      <w:r w:rsidRPr="00B12A4A">
        <w:rPr>
          <w:noProof/>
          <w:lang w:eastAsia="nl-BE"/>
        </w:rPr>
        <w:t xml:space="preserve"> niveau </w:t>
      </w:r>
      <w:r w:rsidR="00FB2F25">
        <w:rPr>
          <w:noProof/>
          <w:lang w:eastAsia="nl-BE"/>
        </w:rPr>
        <w:t>4</w:t>
      </w:r>
      <w:r w:rsidRPr="00B12A4A">
        <w:rPr>
          <w:noProof/>
          <w:lang w:eastAsia="nl-BE"/>
        </w:rPr>
        <w:t xml:space="preserve"> van de Vlaamse kwalificatiestructuur en niveau </w:t>
      </w:r>
      <w:r w:rsidR="00FB2F25">
        <w:rPr>
          <w:noProof/>
          <w:lang w:eastAsia="nl-BE"/>
        </w:rPr>
        <w:t>4</w:t>
      </w:r>
      <w:r w:rsidRPr="00B12A4A">
        <w:rPr>
          <w:noProof/>
          <w:lang w:eastAsia="nl-BE"/>
        </w:rPr>
        <w:t xml:space="preserve"> van het Europese kwalificatiekader:</w:t>
      </w:r>
    </w:p>
    <w:p w14:paraId="48730DE1" w14:textId="77777777" w:rsidR="001048E0" w:rsidRDefault="001048E0" w:rsidP="0079789D">
      <w:pPr>
        <w:pStyle w:val="Lijstalinea"/>
        <w:numPr>
          <w:ilvl w:val="0"/>
          <w:numId w:val="4"/>
        </w:numPr>
        <w:spacing w:line="260" w:lineRule="exact"/>
        <w:ind w:left="1066" w:hanging="357"/>
      </w:pPr>
      <w:r w:rsidRPr="00B12A4A">
        <w:t>wordt uitgereikt na slagen voor het geheel van de beroepsgerichte</w:t>
      </w:r>
      <w:r w:rsidRPr="00803ACC">
        <w:t xml:space="preserve"> vorming zoals in dit standaardtraject is opgenomen en via de schoolcomponent en de werkplekcomponent is gerealiseerd.</w:t>
      </w:r>
    </w:p>
    <w:p w14:paraId="00E84D94" w14:textId="77777777" w:rsidR="001048E0" w:rsidRDefault="001048E0" w:rsidP="0079789D">
      <w:pPr>
        <w:spacing w:line="260" w:lineRule="exact"/>
      </w:pPr>
    </w:p>
    <w:bookmarkEnd w:id="4"/>
    <w:p w14:paraId="6AF4DC43" w14:textId="77777777" w:rsidR="004B3658" w:rsidRPr="00351260" w:rsidRDefault="004B3658" w:rsidP="0079789D">
      <w:pPr>
        <w:pStyle w:val="Lijstalinea"/>
        <w:numPr>
          <w:ilvl w:val="0"/>
          <w:numId w:val="7"/>
        </w:numPr>
        <w:spacing w:line="260" w:lineRule="exact"/>
        <w:ind w:hanging="436"/>
        <w:rPr>
          <w:lang w:eastAsia="nl-BE"/>
        </w:rPr>
      </w:pPr>
      <w:r w:rsidRPr="00351260">
        <w:rPr>
          <w:lang w:eastAsia="nl-BE"/>
        </w:rPr>
        <w:t>een attest van verworven competenties, bewijs van competenties:</w:t>
      </w:r>
    </w:p>
    <w:p w14:paraId="4EB2EAB4" w14:textId="77777777" w:rsidR="004B3658" w:rsidRPr="00351260" w:rsidRDefault="004B3658" w:rsidP="0079789D">
      <w:pPr>
        <w:pStyle w:val="Lijstalinea"/>
        <w:numPr>
          <w:ilvl w:val="0"/>
          <w:numId w:val="4"/>
        </w:numPr>
        <w:spacing w:line="260" w:lineRule="exact"/>
        <w:rPr>
          <w:noProof/>
          <w:lang w:eastAsia="nl-BE"/>
        </w:rPr>
      </w:pPr>
      <w:r w:rsidRPr="00351260">
        <w:t>wordt uitgereikt na slagen voor een aantal competenties die in dit standaardtraject zijn opgenomen en via de schoolcomponent en de werkplekcomponent zijn gerealiseerd.</w:t>
      </w:r>
    </w:p>
    <w:p w14:paraId="40E2E437" w14:textId="77777777" w:rsidR="009F360C" w:rsidRDefault="009F360C" w:rsidP="0079789D">
      <w:pPr>
        <w:spacing w:line="260" w:lineRule="exact"/>
      </w:pPr>
    </w:p>
    <w:p w14:paraId="000922D3" w14:textId="77777777" w:rsidR="0079789D" w:rsidRDefault="0079789D" w:rsidP="0079789D">
      <w:pPr>
        <w:numPr>
          <w:ilvl w:val="0"/>
          <w:numId w:val="7"/>
        </w:numPr>
        <w:spacing w:line="260" w:lineRule="exact"/>
        <w:ind w:left="721" w:hanging="437"/>
        <w:contextualSpacing/>
        <w:rPr>
          <w:lang w:eastAsia="nl-BE"/>
        </w:rPr>
      </w:pPr>
      <w:r>
        <w:rPr>
          <w:lang w:eastAsia="nl-BE"/>
        </w:rPr>
        <w:t>een attest van regelmatige lesbijwoning:</w:t>
      </w:r>
    </w:p>
    <w:p w14:paraId="0815CA8B" w14:textId="0E37CC2F" w:rsidR="0079789D" w:rsidRDefault="0079789D" w:rsidP="0079789D">
      <w:pPr>
        <w:pStyle w:val="Lijstalinea"/>
        <w:numPr>
          <w:ilvl w:val="0"/>
          <w:numId w:val="4"/>
        </w:numPr>
        <w:spacing w:after="160" w:line="260" w:lineRule="exact"/>
        <w:ind w:left="1066" w:hanging="357"/>
        <w:jc w:val="left"/>
      </w:pPr>
      <w:r>
        <w:t>wordt uitgereikt bij vroegtijdige beëindiging van de opleiding zonder dat er attesteerbare competenties verworven zijn.</w:t>
      </w:r>
      <w:r>
        <w:br w:type="page"/>
      </w:r>
    </w:p>
    <w:p w14:paraId="24624155" w14:textId="0A217AA2" w:rsidR="009F360C" w:rsidRDefault="009F360C" w:rsidP="009F360C">
      <w:pPr>
        <w:pStyle w:val="Kop1"/>
      </w:pPr>
      <w:r>
        <w:lastRenderedPageBreak/>
        <w:t>Aanloopstructuuronderde</w:t>
      </w:r>
      <w:r w:rsidR="0079789D">
        <w:t>e</w:t>
      </w:r>
      <w:r>
        <w:t>l</w:t>
      </w:r>
    </w:p>
    <w:p w14:paraId="6871264E" w14:textId="19B527EC" w:rsidR="009F360C" w:rsidRDefault="00EF4D63" w:rsidP="00397163">
      <w:pPr>
        <w:spacing w:line="260" w:lineRule="exact"/>
      </w:pPr>
      <w:r>
        <w:t>N</w:t>
      </w:r>
      <w:r w:rsidR="0079789D">
        <w:t>iet van toepassing</w:t>
      </w:r>
      <w:r w:rsidR="001048E0">
        <w:t>.</w:t>
      </w:r>
    </w:p>
    <w:p w14:paraId="57D762AA" w14:textId="77777777" w:rsidR="008B2BFD" w:rsidRDefault="008B2BFD" w:rsidP="00397163">
      <w:pPr>
        <w:spacing w:line="260" w:lineRule="exact"/>
      </w:pPr>
    </w:p>
    <w:p w14:paraId="7CF0F5E9" w14:textId="77777777" w:rsidR="008B2BFD" w:rsidRDefault="008B2BFD" w:rsidP="00397163">
      <w:pPr>
        <w:spacing w:line="260" w:lineRule="exact"/>
      </w:pPr>
    </w:p>
    <w:p w14:paraId="4316E9E6" w14:textId="77777777" w:rsidR="009F360C" w:rsidRDefault="009F360C" w:rsidP="009F360C">
      <w:pPr>
        <w:pStyle w:val="Kop1"/>
      </w:pPr>
      <w:r>
        <w:t>Onderliggende beroepskwalificaties</w:t>
      </w:r>
      <w:r w:rsidR="008B2BFD">
        <w:t xml:space="preserve"> i.f.v. flexibele instap bij modulaire organisatie</w:t>
      </w:r>
    </w:p>
    <w:p w14:paraId="6117F8F1" w14:textId="76067D7E" w:rsidR="009F360C" w:rsidRPr="009F360C" w:rsidRDefault="008B2BFD" w:rsidP="00397163">
      <w:pPr>
        <w:spacing w:line="260" w:lineRule="exact"/>
      </w:pPr>
      <w:r>
        <w:t>N</w:t>
      </w:r>
      <w:r w:rsidR="0079789D">
        <w:t>iet van toepassing</w:t>
      </w:r>
      <w:r w:rsidR="00815B84">
        <w:t>.</w:t>
      </w:r>
    </w:p>
    <w:sectPr w:rsidR="009F360C" w:rsidRPr="009F360C">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5F154" w14:textId="77777777" w:rsidR="000D0A48" w:rsidRDefault="000D0A48" w:rsidP="009F360C">
      <w:pPr>
        <w:spacing w:line="240" w:lineRule="auto"/>
      </w:pPr>
      <w:r>
        <w:separator/>
      </w:r>
    </w:p>
  </w:endnote>
  <w:endnote w:type="continuationSeparator" w:id="0">
    <w:p w14:paraId="51C5CFC3" w14:textId="77777777" w:rsidR="000D0A48" w:rsidRDefault="000D0A48" w:rsidP="009F360C">
      <w:pPr>
        <w:spacing w:line="240" w:lineRule="auto"/>
      </w:pPr>
      <w:r>
        <w:continuationSeparator/>
      </w:r>
    </w:p>
  </w:endnote>
  <w:endnote w:type="continuationNotice" w:id="1">
    <w:p w14:paraId="69771C46" w14:textId="77777777" w:rsidR="000D0A48" w:rsidRDefault="000D0A4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513870985"/>
      <w:docPartObj>
        <w:docPartGallery w:val="Page Numbers (Bottom of Page)"/>
        <w:docPartUnique/>
      </w:docPartObj>
    </w:sdtPr>
    <w:sdtEndPr/>
    <w:sdtContent>
      <w:sdt>
        <w:sdtPr>
          <w:rPr>
            <w:sz w:val="18"/>
            <w:szCs w:val="18"/>
          </w:rPr>
          <w:id w:val="-1769616900"/>
          <w:docPartObj>
            <w:docPartGallery w:val="Page Numbers (Top of Page)"/>
            <w:docPartUnique/>
          </w:docPartObj>
        </w:sdtPr>
        <w:sdtEndPr/>
        <w:sdtContent>
          <w:p w14:paraId="0B311A49" w14:textId="77777777" w:rsidR="005970F6" w:rsidRDefault="00770AC5">
            <w:pPr>
              <w:pStyle w:val="Voettekst"/>
              <w:jc w:val="right"/>
              <w:rPr>
                <w:sz w:val="18"/>
                <w:szCs w:val="18"/>
              </w:rPr>
            </w:pPr>
            <w:r w:rsidRPr="004E38EC">
              <w:rPr>
                <w:sz w:val="18"/>
                <w:szCs w:val="18"/>
              </w:rPr>
              <w:t xml:space="preserve">Standaardtraject </w:t>
            </w:r>
            <w:r w:rsidRPr="004E38EC">
              <w:rPr>
                <w:rFonts w:cstheme="minorHAnsi"/>
                <w:sz w:val="18"/>
                <w:szCs w:val="18"/>
              </w:rPr>
              <w:t>lasser-monteerder</w:t>
            </w:r>
            <w:r w:rsidRPr="004E38EC">
              <w:rPr>
                <w:sz w:val="18"/>
                <w:szCs w:val="18"/>
              </w:rPr>
              <w:t xml:space="preserve"> duaal</w:t>
            </w:r>
            <w:r>
              <w:rPr>
                <w:sz w:val="18"/>
                <w:szCs w:val="18"/>
              </w:rPr>
              <w:t xml:space="preserve"> (specialisatiejaar bso)</w:t>
            </w:r>
          </w:p>
          <w:p w14:paraId="443C6E6D" w14:textId="708993A9" w:rsidR="00770AC5" w:rsidRPr="005970F6" w:rsidRDefault="005970F6" w:rsidP="005970F6">
            <w:pPr>
              <w:pStyle w:val="Voettekst"/>
              <w:jc w:val="right"/>
              <w:rPr>
                <w:sz w:val="18"/>
                <w:szCs w:val="18"/>
              </w:rPr>
            </w:pPr>
            <w:r>
              <w:rPr>
                <w:sz w:val="18"/>
                <w:szCs w:val="18"/>
              </w:rPr>
              <w:t>Geldig vanaf 1 september 20</w:t>
            </w:r>
            <w:r w:rsidR="00D66BD8">
              <w:rPr>
                <w:sz w:val="18"/>
                <w:szCs w:val="18"/>
              </w:rPr>
              <w:t>20</w:t>
            </w:r>
            <w:r>
              <w:rPr>
                <w:sz w:val="18"/>
                <w:szCs w:val="18"/>
              </w:rPr>
              <w:t xml:space="preserve"> </w:t>
            </w:r>
            <w:r w:rsidR="00770AC5">
              <w:rPr>
                <w:sz w:val="18"/>
                <w:szCs w:val="18"/>
              </w:rPr>
              <w:t xml:space="preserve">- </w:t>
            </w:r>
            <w:r w:rsidR="00770AC5" w:rsidRPr="005970F6">
              <w:rPr>
                <w:sz w:val="18"/>
                <w:szCs w:val="18"/>
                <w:lang w:val="nl-NL"/>
              </w:rPr>
              <w:t xml:space="preserve">Pagina </w:t>
            </w:r>
            <w:r w:rsidR="00770AC5" w:rsidRPr="005970F6">
              <w:rPr>
                <w:bCs/>
                <w:sz w:val="18"/>
                <w:szCs w:val="18"/>
              </w:rPr>
              <w:fldChar w:fldCharType="begin"/>
            </w:r>
            <w:r w:rsidR="00770AC5" w:rsidRPr="005970F6">
              <w:rPr>
                <w:bCs/>
                <w:sz w:val="18"/>
                <w:szCs w:val="18"/>
              </w:rPr>
              <w:instrText>PAGE</w:instrText>
            </w:r>
            <w:r w:rsidR="00770AC5" w:rsidRPr="005970F6">
              <w:rPr>
                <w:bCs/>
                <w:sz w:val="18"/>
                <w:szCs w:val="18"/>
              </w:rPr>
              <w:fldChar w:fldCharType="separate"/>
            </w:r>
            <w:r w:rsidR="00782F8D" w:rsidRPr="005970F6">
              <w:rPr>
                <w:bCs/>
                <w:noProof/>
                <w:sz w:val="18"/>
                <w:szCs w:val="18"/>
              </w:rPr>
              <w:t>1</w:t>
            </w:r>
            <w:r w:rsidR="00770AC5" w:rsidRPr="005970F6">
              <w:rPr>
                <w:bCs/>
                <w:sz w:val="18"/>
                <w:szCs w:val="18"/>
              </w:rPr>
              <w:fldChar w:fldCharType="end"/>
            </w:r>
            <w:r w:rsidR="00770AC5" w:rsidRPr="005970F6">
              <w:rPr>
                <w:sz w:val="18"/>
                <w:szCs w:val="18"/>
                <w:lang w:val="nl-NL"/>
              </w:rPr>
              <w:t xml:space="preserve"> van </w:t>
            </w:r>
            <w:r w:rsidR="00770AC5" w:rsidRPr="005970F6">
              <w:rPr>
                <w:bCs/>
                <w:sz w:val="18"/>
                <w:szCs w:val="18"/>
              </w:rPr>
              <w:fldChar w:fldCharType="begin"/>
            </w:r>
            <w:r w:rsidR="00770AC5" w:rsidRPr="005970F6">
              <w:rPr>
                <w:bCs/>
                <w:sz w:val="18"/>
                <w:szCs w:val="18"/>
              </w:rPr>
              <w:instrText>NUMPAGES</w:instrText>
            </w:r>
            <w:r w:rsidR="00770AC5" w:rsidRPr="005970F6">
              <w:rPr>
                <w:bCs/>
                <w:sz w:val="18"/>
                <w:szCs w:val="18"/>
              </w:rPr>
              <w:fldChar w:fldCharType="separate"/>
            </w:r>
            <w:r w:rsidR="00782F8D" w:rsidRPr="005970F6">
              <w:rPr>
                <w:bCs/>
                <w:noProof/>
                <w:sz w:val="18"/>
                <w:szCs w:val="18"/>
              </w:rPr>
              <w:t>11</w:t>
            </w:r>
            <w:r w:rsidR="00770AC5" w:rsidRPr="005970F6">
              <w:rPr>
                <w:bCs/>
                <w:sz w:val="18"/>
                <w:szCs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C775E" w14:textId="77777777" w:rsidR="000D0A48" w:rsidRDefault="000D0A48" w:rsidP="009F360C">
      <w:pPr>
        <w:spacing w:line="240" w:lineRule="auto"/>
      </w:pPr>
      <w:r>
        <w:separator/>
      </w:r>
    </w:p>
  </w:footnote>
  <w:footnote w:type="continuationSeparator" w:id="0">
    <w:p w14:paraId="1D6C77C8" w14:textId="77777777" w:rsidR="000D0A48" w:rsidRDefault="000D0A48" w:rsidP="009F360C">
      <w:pPr>
        <w:spacing w:line="240" w:lineRule="auto"/>
      </w:pPr>
      <w:r>
        <w:continuationSeparator/>
      </w:r>
    </w:p>
  </w:footnote>
  <w:footnote w:type="continuationNotice" w:id="1">
    <w:p w14:paraId="4801BF4C" w14:textId="77777777" w:rsidR="000D0A48" w:rsidRDefault="000D0A48">
      <w:pPr>
        <w:spacing w:line="240" w:lineRule="auto"/>
      </w:pPr>
    </w:p>
  </w:footnote>
  <w:footnote w:id="2">
    <w:p w14:paraId="325A1181" w14:textId="77777777" w:rsidR="00770AC5" w:rsidRDefault="00770AC5" w:rsidP="00661FFE">
      <w:pPr>
        <w:spacing w:line="240" w:lineRule="auto"/>
        <w:rPr>
          <w:sz w:val="18"/>
          <w:szCs w:val="18"/>
        </w:rPr>
      </w:pPr>
      <w:r>
        <w:rPr>
          <w:rStyle w:val="Voetnootmarkering"/>
          <w:sz w:val="18"/>
          <w:szCs w:val="18"/>
        </w:rPr>
        <w:footnoteRef/>
      </w:r>
      <w:r>
        <w:rPr>
          <w:sz w:val="18"/>
          <w:szCs w:val="18"/>
        </w:rPr>
        <w:t xml:space="preserve"> Definitie zijinstromer: “</w:t>
      </w:r>
      <w:r>
        <w:rPr>
          <w:rFonts w:cs="Calibri"/>
          <w:spacing w:val="-3"/>
          <w:sz w:val="18"/>
          <w:szCs w:val="18"/>
        </w:rPr>
        <w:t>jongeren die het onderwijs al hebben verlaten, al dan niet gekwalificeerd, en die zich, na een onderbreking, opnieuw willen inschrijven voor een duaal structuuronderdee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445703"/>
    <w:multiLevelType w:val="hybridMultilevel"/>
    <w:tmpl w:val="A9F0F94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0DCA3E76"/>
    <w:multiLevelType w:val="hybridMultilevel"/>
    <w:tmpl w:val="03FAFA9E"/>
    <w:lvl w:ilvl="0" w:tplc="08130003">
      <w:start w:val="1"/>
      <w:numFmt w:val="bullet"/>
      <w:lvlText w:val="o"/>
      <w:lvlJc w:val="left"/>
      <w:pPr>
        <w:ind w:left="1080" w:hanging="360"/>
      </w:pPr>
      <w:rPr>
        <w:rFonts w:ascii="Courier New" w:hAnsi="Courier New" w:cs="Courier New"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 w15:restartNumberingAfterBreak="0">
    <w:nsid w:val="27FF2DBD"/>
    <w:multiLevelType w:val="hybridMultilevel"/>
    <w:tmpl w:val="DE40ECE2"/>
    <w:lvl w:ilvl="0" w:tplc="C54A6476">
      <w:numFmt w:val="bullet"/>
      <w:lvlText w:val="-"/>
      <w:lvlJc w:val="left"/>
      <w:pPr>
        <w:ind w:left="720" w:hanging="360"/>
      </w:pPr>
      <w:rPr>
        <w:rFonts w:ascii="Calibri" w:eastAsia="Calibri" w:hAnsi="Calibri" w:cstheme="minorHAns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29EC0B97"/>
    <w:multiLevelType w:val="hybridMultilevel"/>
    <w:tmpl w:val="3D52C654"/>
    <w:lvl w:ilvl="0" w:tplc="0813000F">
      <w:start w:val="1"/>
      <w:numFmt w:val="decimal"/>
      <w:lvlText w:val="%1."/>
      <w:lvlJc w:val="left"/>
      <w:pPr>
        <w:ind w:left="360" w:hanging="360"/>
      </w:pPr>
      <w:rPr>
        <w:rFonts w:hint="default"/>
      </w:rPr>
    </w:lvl>
    <w:lvl w:ilvl="1" w:tplc="66007E96">
      <w:start w:val="2"/>
      <w:numFmt w:val="bullet"/>
      <w:lvlText w:val="-"/>
      <w:lvlJc w:val="left"/>
      <w:pPr>
        <w:ind w:left="1080" w:hanging="360"/>
      </w:pPr>
      <w:rPr>
        <w:rFonts w:ascii="Times New Roman" w:eastAsia="Times New Roman" w:hAnsi="Times New Roman" w:cs="Times New Roman" w:hint="default"/>
      </w:rPr>
    </w:lvl>
    <w:lvl w:ilvl="2" w:tplc="08130005">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4" w15:restartNumberingAfterBreak="0">
    <w:nsid w:val="32290705"/>
    <w:multiLevelType w:val="hybridMultilevel"/>
    <w:tmpl w:val="F67EBFE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381B1C74"/>
    <w:multiLevelType w:val="hybridMultilevel"/>
    <w:tmpl w:val="95FA3D4A"/>
    <w:lvl w:ilvl="0" w:tplc="66007E96">
      <w:start w:val="2"/>
      <w:numFmt w:val="bullet"/>
      <w:lvlText w:val="-"/>
      <w:lvlJc w:val="left"/>
      <w:pPr>
        <w:ind w:left="360" w:hanging="360"/>
      </w:pPr>
      <w:rPr>
        <w:rFonts w:ascii="Times New Roman" w:eastAsia="Times New Roman" w:hAnsi="Times New Roman"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39FA7CCC"/>
    <w:multiLevelType w:val="hybridMultilevel"/>
    <w:tmpl w:val="F3E8A798"/>
    <w:lvl w:ilvl="0" w:tplc="2DE28388">
      <w:start w:val="1"/>
      <w:numFmt w:val="decimal"/>
      <w:pStyle w:val="Kop1"/>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4C470621"/>
    <w:multiLevelType w:val="hybridMultilevel"/>
    <w:tmpl w:val="9D9E66CC"/>
    <w:lvl w:ilvl="0" w:tplc="BED45C34">
      <w:start w:val="1"/>
      <w:numFmt w:val="decimal"/>
      <w:pStyle w:val="Titel1"/>
      <w:lvlText w:val="%1."/>
      <w:lvlJc w:val="left"/>
      <w:pPr>
        <w:ind w:left="720" w:hanging="360"/>
      </w:pPr>
      <w:rPr>
        <w:rFonts w:asciiTheme="minorHAnsi" w:hAnsiTheme="minorHAnsi" w:hint="default"/>
        <w:sz w:val="44"/>
        <w:szCs w:val="44"/>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15:restartNumberingAfterBreak="0">
    <w:nsid w:val="4CE66914"/>
    <w:multiLevelType w:val="hybridMultilevel"/>
    <w:tmpl w:val="E6E45F98"/>
    <w:lvl w:ilvl="0" w:tplc="08130001">
      <w:start w:val="1"/>
      <w:numFmt w:val="bullet"/>
      <w:lvlText w:val=""/>
      <w:lvlJc w:val="left"/>
      <w:pPr>
        <w:ind w:left="2136" w:hanging="360"/>
      </w:pPr>
      <w:rPr>
        <w:rFonts w:ascii="Symbol" w:hAnsi="Symbol" w:hint="default"/>
      </w:rPr>
    </w:lvl>
    <w:lvl w:ilvl="1" w:tplc="08130003" w:tentative="1">
      <w:start w:val="1"/>
      <w:numFmt w:val="bullet"/>
      <w:lvlText w:val="o"/>
      <w:lvlJc w:val="left"/>
      <w:pPr>
        <w:ind w:left="2856" w:hanging="360"/>
      </w:pPr>
      <w:rPr>
        <w:rFonts w:ascii="Courier New" w:hAnsi="Courier New" w:cs="Courier New" w:hint="default"/>
      </w:rPr>
    </w:lvl>
    <w:lvl w:ilvl="2" w:tplc="08130005" w:tentative="1">
      <w:start w:val="1"/>
      <w:numFmt w:val="bullet"/>
      <w:lvlText w:val=""/>
      <w:lvlJc w:val="left"/>
      <w:pPr>
        <w:ind w:left="3576" w:hanging="360"/>
      </w:pPr>
      <w:rPr>
        <w:rFonts w:ascii="Wingdings" w:hAnsi="Wingdings" w:hint="default"/>
      </w:rPr>
    </w:lvl>
    <w:lvl w:ilvl="3" w:tplc="08130001" w:tentative="1">
      <w:start w:val="1"/>
      <w:numFmt w:val="bullet"/>
      <w:lvlText w:val=""/>
      <w:lvlJc w:val="left"/>
      <w:pPr>
        <w:ind w:left="4296" w:hanging="360"/>
      </w:pPr>
      <w:rPr>
        <w:rFonts w:ascii="Symbol" w:hAnsi="Symbol" w:hint="default"/>
      </w:rPr>
    </w:lvl>
    <w:lvl w:ilvl="4" w:tplc="08130003" w:tentative="1">
      <w:start w:val="1"/>
      <w:numFmt w:val="bullet"/>
      <w:lvlText w:val="o"/>
      <w:lvlJc w:val="left"/>
      <w:pPr>
        <w:ind w:left="5016" w:hanging="360"/>
      </w:pPr>
      <w:rPr>
        <w:rFonts w:ascii="Courier New" w:hAnsi="Courier New" w:cs="Courier New" w:hint="default"/>
      </w:rPr>
    </w:lvl>
    <w:lvl w:ilvl="5" w:tplc="08130005" w:tentative="1">
      <w:start w:val="1"/>
      <w:numFmt w:val="bullet"/>
      <w:lvlText w:val=""/>
      <w:lvlJc w:val="left"/>
      <w:pPr>
        <w:ind w:left="5736" w:hanging="360"/>
      </w:pPr>
      <w:rPr>
        <w:rFonts w:ascii="Wingdings" w:hAnsi="Wingdings" w:hint="default"/>
      </w:rPr>
    </w:lvl>
    <w:lvl w:ilvl="6" w:tplc="08130001" w:tentative="1">
      <w:start w:val="1"/>
      <w:numFmt w:val="bullet"/>
      <w:lvlText w:val=""/>
      <w:lvlJc w:val="left"/>
      <w:pPr>
        <w:ind w:left="6456" w:hanging="360"/>
      </w:pPr>
      <w:rPr>
        <w:rFonts w:ascii="Symbol" w:hAnsi="Symbol" w:hint="default"/>
      </w:rPr>
    </w:lvl>
    <w:lvl w:ilvl="7" w:tplc="08130003" w:tentative="1">
      <w:start w:val="1"/>
      <w:numFmt w:val="bullet"/>
      <w:lvlText w:val="o"/>
      <w:lvlJc w:val="left"/>
      <w:pPr>
        <w:ind w:left="7176" w:hanging="360"/>
      </w:pPr>
      <w:rPr>
        <w:rFonts w:ascii="Courier New" w:hAnsi="Courier New" w:cs="Courier New" w:hint="default"/>
      </w:rPr>
    </w:lvl>
    <w:lvl w:ilvl="8" w:tplc="08130005" w:tentative="1">
      <w:start w:val="1"/>
      <w:numFmt w:val="bullet"/>
      <w:lvlText w:val=""/>
      <w:lvlJc w:val="left"/>
      <w:pPr>
        <w:ind w:left="7896" w:hanging="360"/>
      </w:pPr>
      <w:rPr>
        <w:rFonts w:ascii="Wingdings" w:hAnsi="Wingdings" w:hint="default"/>
      </w:rPr>
    </w:lvl>
  </w:abstractNum>
  <w:abstractNum w:abstractNumId="9" w15:restartNumberingAfterBreak="0">
    <w:nsid w:val="54477A98"/>
    <w:multiLevelType w:val="hybridMultilevel"/>
    <w:tmpl w:val="66FE7422"/>
    <w:lvl w:ilvl="0" w:tplc="08130003">
      <w:start w:val="1"/>
      <w:numFmt w:val="bullet"/>
      <w:lvlText w:val="o"/>
      <w:lvlJc w:val="left"/>
      <w:pPr>
        <w:ind w:left="1068" w:hanging="360"/>
      </w:pPr>
      <w:rPr>
        <w:rFonts w:ascii="Courier New" w:hAnsi="Courier New" w:cs="Courier New" w:hint="default"/>
        <w:sz w:val="20"/>
      </w:rPr>
    </w:lvl>
    <w:lvl w:ilvl="1" w:tplc="08130003">
      <w:start w:val="1"/>
      <w:numFmt w:val="bullet"/>
      <w:lvlText w:val="o"/>
      <w:lvlJc w:val="left"/>
      <w:pPr>
        <w:ind w:left="1788" w:hanging="360"/>
      </w:pPr>
      <w:rPr>
        <w:rFonts w:ascii="Courier New" w:hAnsi="Courier New" w:cs="Courier New" w:hint="default"/>
      </w:rPr>
    </w:lvl>
    <w:lvl w:ilvl="2" w:tplc="08130005">
      <w:start w:val="1"/>
      <w:numFmt w:val="bullet"/>
      <w:lvlText w:val=""/>
      <w:lvlJc w:val="left"/>
      <w:pPr>
        <w:ind w:left="2508" w:hanging="360"/>
      </w:pPr>
      <w:rPr>
        <w:rFonts w:ascii="Wingdings" w:hAnsi="Wingdings" w:hint="default"/>
      </w:rPr>
    </w:lvl>
    <w:lvl w:ilvl="3" w:tplc="08130001">
      <w:start w:val="1"/>
      <w:numFmt w:val="bullet"/>
      <w:lvlText w:val=""/>
      <w:lvlJc w:val="left"/>
      <w:pPr>
        <w:ind w:left="3228" w:hanging="360"/>
      </w:pPr>
      <w:rPr>
        <w:rFonts w:ascii="Symbol" w:hAnsi="Symbol" w:hint="default"/>
      </w:rPr>
    </w:lvl>
    <w:lvl w:ilvl="4" w:tplc="08130003" w:tentative="1">
      <w:start w:val="1"/>
      <w:numFmt w:val="bullet"/>
      <w:lvlText w:val="o"/>
      <w:lvlJc w:val="left"/>
      <w:pPr>
        <w:ind w:left="3948" w:hanging="360"/>
      </w:pPr>
      <w:rPr>
        <w:rFonts w:ascii="Courier New" w:hAnsi="Courier New" w:cs="Courier New" w:hint="default"/>
      </w:rPr>
    </w:lvl>
    <w:lvl w:ilvl="5" w:tplc="08130005" w:tentative="1">
      <w:start w:val="1"/>
      <w:numFmt w:val="bullet"/>
      <w:lvlText w:val=""/>
      <w:lvlJc w:val="left"/>
      <w:pPr>
        <w:ind w:left="4668" w:hanging="360"/>
      </w:pPr>
      <w:rPr>
        <w:rFonts w:ascii="Wingdings" w:hAnsi="Wingdings" w:hint="default"/>
      </w:rPr>
    </w:lvl>
    <w:lvl w:ilvl="6" w:tplc="08130001" w:tentative="1">
      <w:start w:val="1"/>
      <w:numFmt w:val="bullet"/>
      <w:lvlText w:val=""/>
      <w:lvlJc w:val="left"/>
      <w:pPr>
        <w:ind w:left="5388" w:hanging="360"/>
      </w:pPr>
      <w:rPr>
        <w:rFonts w:ascii="Symbol" w:hAnsi="Symbol" w:hint="default"/>
      </w:rPr>
    </w:lvl>
    <w:lvl w:ilvl="7" w:tplc="08130003" w:tentative="1">
      <w:start w:val="1"/>
      <w:numFmt w:val="bullet"/>
      <w:lvlText w:val="o"/>
      <w:lvlJc w:val="left"/>
      <w:pPr>
        <w:ind w:left="6108" w:hanging="360"/>
      </w:pPr>
      <w:rPr>
        <w:rFonts w:ascii="Courier New" w:hAnsi="Courier New" w:cs="Courier New" w:hint="default"/>
      </w:rPr>
    </w:lvl>
    <w:lvl w:ilvl="8" w:tplc="08130005" w:tentative="1">
      <w:start w:val="1"/>
      <w:numFmt w:val="bullet"/>
      <w:lvlText w:val=""/>
      <w:lvlJc w:val="left"/>
      <w:pPr>
        <w:ind w:left="6828" w:hanging="360"/>
      </w:pPr>
      <w:rPr>
        <w:rFonts w:ascii="Wingdings" w:hAnsi="Wingdings" w:hint="default"/>
      </w:rPr>
    </w:lvl>
  </w:abstractNum>
  <w:abstractNum w:abstractNumId="10" w15:restartNumberingAfterBreak="0">
    <w:nsid w:val="5B37256B"/>
    <w:multiLevelType w:val="hybridMultilevel"/>
    <w:tmpl w:val="70EA606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5F77115D"/>
    <w:multiLevelType w:val="hybridMultilevel"/>
    <w:tmpl w:val="B3681198"/>
    <w:lvl w:ilvl="0" w:tplc="08130001">
      <w:start w:val="1"/>
      <w:numFmt w:val="bullet"/>
      <w:lvlText w:val=""/>
      <w:lvlJc w:val="left"/>
      <w:pPr>
        <w:ind w:left="720" w:hanging="360"/>
      </w:pPr>
      <w:rPr>
        <w:rFonts w:ascii="Symbol" w:hAnsi="Symbol" w:hint="default"/>
        <w:sz w:val="2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64654D5D"/>
    <w:multiLevelType w:val="hybridMultilevel"/>
    <w:tmpl w:val="3724EE2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1">
      <w:start w:val="1"/>
      <w:numFmt w:val="bullet"/>
      <w:lvlText w:val=""/>
      <w:lvlJc w:val="left"/>
      <w:pPr>
        <w:ind w:left="2160" w:hanging="360"/>
      </w:pPr>
      <w:rPr>
        <w:rFonts w:ascii="Symbol" w:hAnsi="Symbol"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76AF5832"/>
    <w:multiLevelType w:val="hybridMultilevel"/>
    <w:tmpl w:val="6F104F7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7"/>
  </w:num>
  <w:num w:numId="6">
    <w:abstractNumId w:val="10"/>
  </w:num>
  <w:num w:numId="7">
    <w:abstractNumId w:val="12"/>
  </w:num>
  <w:num w:numId="8">
    <w:abstractNumId w:val="1"/>
  </w:num>
  <w:num w:numId="9">
    <w:abstractNumId w:val="8"/>
  </w:num>
  <w:num w:numId="10">
    <w:abstractNumId w:val="11"/>
  </w:num>
  <w:num w:numId="11">
    <w:abstractNumId w:val="13"/>
  </w:num>
  <w:num w:numId="12">
    <w:abstractNumId w:val="5"/>
  </w:num>
  <w:num w:numId="13">
    <w:abstractNumId w:val="0"/>
  </w:num>
  <w:num w:numId="14">
    <w:abstractNumId w:val="3"/>
    <w:lvlOverride w:ilvl="0">
      <w:startOverride w:val="1"/>
    </w:lvlOverride>
    <w:lvlOverride w:ilvl="1"/>
    <w:lvlOverride w:ilvl="2"/>
    <w:lvlOverride w:ilvl="3"/>
    <w:lvlOverride w:ilvl="4"/>
    <w:lvlOverride w:ilvl="5"/>
    <w:lvlOverride w:ilvl="6"/>
    <w:lvlOverride w:ilvl="7"/>
    <w:lvlOverride w:ilvl="8"/>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0A8F"/>
    <w:rsid w:val="000105C8"/>
    <w:rsid w:val="0002594F"/>
    <w:rsid w:val="000543B3"/>
    <w:rsid w:val="000720F5"/>
    <w:rsid w:val="000B522C"/>
    <w:rsid w:val="000B52A8"/>
    <w:rsid w:val="000D0A48"/>
    <w:rsid w:val="000E7912"/>
    <w:rsid w:val="001048E0"/>
    <w:rsid w:val="00104DAC"/>
    <w:rsid w:val="00106646"/>
    <w:rsid w:val="00171133"/>
    <w:rsid w:val="00171175"/>
    <w:rsid w:val="00181749"/>
    <w:rsid w:val="00184844"/>
    <w:rsid w:val="001B4EB9"/>
    <w:rsid w:val="001C0D6A"/>
    <w:rsid w:val="001C2F11"/>
    <w:rsid w:val="0021750B"/>
    <w:rsid w:val="00221444"/>
    <w:rsid w:val="00244BC2"/>
    <w:rsid w:val="00274642"/>
    <w:rsid w:val="0028688E"/>
    <w:rsid w:val="002A09F6"/>
    <w:rsid w:val="002F011F"/>
    <w:rsid w:val="002F1847"/>
    <w:rsid w:val="00324A7B"/>
    <w:rsid w:val="0035182F"/>
    <w:rsid w:val="003932CE"/>
    <w:rsid w:val="00397163"/>
    <w:rsid w:val="003B0424"/>
    <w:rsid w:val="003B7BFC"/>
    <w:rsid w:val="003F4183"/>
    <w:rsid w:val="00403890"/>
    <w:rsid w:val="00411CC2"/>
    <w:rsid w:val="004576D3"/>
    <w:rsid w:val="00467F34"/>
    <w:rsid w:val="004B3658"/>
    <w:rsid w:val="004B708F"/>
    <w:rsid w:val="004C1EEA"/>
    <w:rsid w:val="004D07B9"/>
    <w:rsid w:val="004E38EC"/>
    <w:rsid w:val="00507829"/>
    <w:rsid w:val="00531DC6"/>
    <w:rsid w:val="00551089"/>
    <w:rsid w:val="00571D16"/>
    <w:rsid w:val="005970F6"/>
    <w:rsid w:val="005B05E1"/>
    <w:rsid w:val="005B19AD"/>
    <w:rsid w:val="005C7298"/>
    <w:rsid w:val="005E4009"/>
    <w:rsid w:val="00602579"/>
    <w:rsid w:val="0062075E"/>
    <w:rsid w:val="0062192C"/>
    <w:rsid w:val="00661FFE"/>
    <w:rsid w:val="0069038B"/>
    <w:rsid w:val="006A1FFF"/>
    <w:rsid w:val="006B06C0"/>
    <w:rsid w:val="006B1F0F"/>
    <w:rsid w:val="006C0099"/>
    <w:rsid w:val="006E0EB3"/>
    <w:rsid w:val="006E6107"/>
    <w:rsid w:val="006F529A"/>
    <w:rsid w:val="0074722E"/>
    <w:rsid w:val="00770AC5"/>
    <w:rsid w:val="00772A3E"/>
    <w:rsid w:val="00782F8D"/>
    <w:rsid w:val="0079789D"/>
    <w:rsid w:val="007A189A"/>
    <w:rsid w:val="007C2111"/>
    <w:rsid w:val="007F209C"/>
    <w:rsid w:val="00802680"/>
    <w:rsid w:val="00802716"/>
    <w:rsid w:val="008137E4"/>
    <w:rsid w:val="008149EB"/>
    <w:rsid w:val="00815B84"/>
    <w:rsid w:val="00857737"/>
    <w:rsid w:val="0086779F"/>
    <w:rsid w:val="00894AF2"/>
    <w:rsid w:val="008B2BFD"/>
    <w:rsid w:val="008F54DF"/>
    <w:rsid w:val="0093609A"/>
    <w:rsid w:val="00941AD7"/>
    <w:rsid w:val="00960184"/>
    <w:rsid w:val="009D2BFD"/>
    <w:rsid w:val="009D4F7F"/>
    <w:rsid w:val="009E51C5"/>
    <w:rsid w:val="009F360C"/>
    <w:rsid w:val="00A4024F"/>
    <w:rsid w:val="00A96EEA"/>
    <w:rsid w:val="00B10014"/>
    <w:rsid w:val="00B14C91"/>
    <w:rsid w:val="00B27E32"/>
    <w:rsid w:val="00B60E61"/>
    <w:rsid w:val="00B705D7"/>
    <w:rsid w:val="00BF08D2"/>
    <w:rsid w:val="00C16A7F"/>
    <w:rsid w:val="00C332AF"/>
    <w:rsid w:val="00C417E1"/>
    <w:rsid w:val="00C61640"/>
    <w:rsid w:val="00C737D3"/>
    <w:rsid w:val="00C92C0C"/>
    <w:rsid w:val="00CD4683"/>
    <w:rsid w:val="00D2510D"/>
    <w:rsid w:val="00D5025C"/>
    <w:rsid w:val="00D66BD8"/>
    <w:rsid w:val="00DA452D"/>
    <w:rsid w:val="00DC44B7"/>
    <w:rsid w:val="00DF1F51"/>
    <w:rsid w:val="00DF4511"/>
    <w:rsid w:val="00E51E73"/>
    <w:rsid w:val="00E5580D"/>
    <w:rsid w:val="00E62DE7"/>
    <w:rsid w:val="00E64679"/>
    <w:rsid w:val="00E84AB4"/>
    <w:rsid w:val="00EB46A9"/>
    <w:rsid w:val="00EF4D63"/>
    <w:rsid w:val="00F027BD"/>
    <w:rsid w:val="00F5634D"/>
    <w:rsid w:val="00F60A8F"/>
    <w:rsid w:val="00F93479"/>
    <w:rsid w:val="00FA0589"/>
    <w:rsid w:val="00FB2F25"/>
    <w:rsid w:val="00FB45FF"/>
    <w:rsid w:val="00FB6020"/>
    <w:rsid w:val="00FD513C"/>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6C2EBA"/>
  <w15:chartTrackingRefBased/>
  <w15:docId w15:val="{1A49B868-6A8A-48BB-9DB1-5797CF9FC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aliases w:val="duaal"/>
    <w:qFormat/>
    <w:rsid w:val="00941AD7"/>
    <w:pPr>
      <w:spacing w:after="0" w:line="276" w:lineRule="auto"/>
      <w:jc w:val="both"/>
    </w:pPr>
    <w:rPr>
      <w:rFonts w:ascii="Verdana" w:hAnsi="Verdana"/>
      <w:sz w:val="20"/>
    </w:rPr>
  </w:style>
  <w:style w:type="paragraph" w:styleId="Kop1">
    <w:name w:val="heading 1"/>
    <w:aliases w:val="Kop 1 duaal"/>
    <w:basedOn w:val="Standaard"/>
    <w:next w:val="Standaard"/>
    <w:link w:val="Kop1Char"/>
    <w:uiPriority w:val="9"/>
    <w:qFormat/>
    <w:rsid w:val="008B2BFD"/>
    <w:pPr>
      <w:keepNext/>
      <w:keepLines/>
      <w:numPr>
        <w:numId w:val="1"/>
      </w:numPr>
      <w:spacing w:line="480" w:lineRule="auto"/>
      <w:ind w:left="714" w:hanging="357"/>
      <w:jc w:val="left"/>
      <w:outlineLvl w:val="0"/>
    </w:pPr>
    <w:rPr>
      <w:rFonts w:eastAsiaTheme="majorEastAsia" w:cstheme="majorBidi"/>
      <w:sz w:val="24"/>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aliases w:val="Titel duaal"/>
    <w:basedOn w:val="Standaard"/>
    <w:next w:val="Standaard"/>
    <w:link w:val="TitelChar"/>
    <w:uiPriority w:val="10"/>
    <w:qFormat/>
    <w:rsid w:val="003B7BFC"/>
    <w:pPr>
      <w:spacing w:line="480" w:lineRule="auto"/>
      <w:contextualSpacing/>
      <w:jc w:val="left"/>
    </w:pPr>
    <w:rPr>
      <w:rFonts w:eastAsiaTheme="majorEastAsia" w:cstheme="majorBidi"/>
      <w:spacing w:val="-10"/>
      <w:kern w:val="28"/>
      <w:sz w:val="40"/>
      <w:szCs w:val="56"/>
      <w:u w:val="single"/>
    </w:rPr>
  </w:style>
  <w:style w:type="character" w:customStyle="1" w:styleId="TitelChar">
    <w:name w:val="Titel Char"/>
    <w:aliases w:val="Titel duaal Char"/>
    <w:basedOn w:val="Standaardalinea-lettertype"/>
    <w:link w:val="Titel"/>
    <w:uiPriority w:val="10"/>
    <w:rsid w:val="003B7BFC"/>
    <w:rPr>
      <w:rFonts w:ascii="Verdana" w:eastAsiaTheme="majorEastAsia" w:hAnsi="Verdana" w:cstheme="majorBidi"/>
      <w:spacing w:val="-10"/>
      <w:kern w:val="28"/>
      <w:sz w:val="40"/>
      <w:szCs w:val="56"/>
      <w:u w:val="single"/>
    </w:rPr>
  </w:style>
  <w:style w:type="character" w:customStyle="1" w:styleId="Kop1Char">
    <w:name w:val="Kop 1 Char"/>
    <w:aliases w:val="Kop 1 duaal Char"/>
    <w:basedOn w:val="Standaardalinea-lettertype"/>
    <w:link w:val="Kop1"/>
    <w:uiPriority w:val="9"/>
    <w:rsid w:val="008B2BFD"/>
    <w:rPr>
      <w:rFonts w:ascii="Verdana" w:eastAsiaTheme="majorEastAsia" w:hAnsi="Verdana" w:cstheme="majorBidi"/>
      <w:sz w:val="24"/>
      <w:szCs w:val="32"/>
    </w:rPr>
  </w:style>
  <w:style w:type="paragraph" w:styleId="Lijstalinea">
    <w:name w:val="List Paragraph"/>
    <w:basedOn w:val="Standaard"/>
    <w:link w:val="LijstalineaChar"/>
    <w:uiPriority w:val="34"/>
    <w:qFormat/>
    <w:rsid w:val="00C92C0C"/>
    <w:pPr>
      <w:ind w:left="720"/>
      <w:contextualSpacing/>
    </w:pPr>
  </w:style>
  <w:style w:type="paragraph" w:styleId="Koptekst">
    <w:name w:val="header"/>
    <w:basedOn w:val="Standaard"/>
    <w:link w:val="KoptekstChar"/>
    <w:uiPriority w:val="99"/>
    <w:unhideWhenUsed/>
    <w:rsid w:val="009F360C"/>
    <w:pPr>
      <w:tabs>
        <w:tab w:val="center" w:pos="4513"/>
        <w:tab w:val="right" w:pos="9026"/>
      </w:tabs>
      <w:spacing w:line="240" w:lineRule="auto"/>
    </w:pPr>
  </w:style>
  <w:style w:type="character" w:customStyle="1" w:styleId="KoptekstChar">
    <w:name w:val="Koptekst Char"/>
    <w:basedOn w:val="Standaardalinea-lettertype"/>
    <w:link w:val="Koptekst"/>
    <w:uiPriority w:val="99"/>
    <w:rsid w:val="009F360C"/>
    <w:rPr>
      <w:rFonts w:ascii="Verdana" w:hAnsi="Verdana"/>
    </w:rPr>
  </w:style>
  <w:style w:type="paragraph" w:styleId="Voettekst">
    <w:name w:val="footer"/>
    <w:basedOn w:val="Standaard"/>
    <w:link w:val="VoettekstChar"/>
    <w:uiPriority w:val="99"/>
    <w:unhideWhenUsed/>
    <w:rsid w:val="009F360C"/>
    <w:pPr>
      <w:tabs>
        <w:tab w:val="center" w:pos="4513"/>
        <w:tab w:val="right" w:pos="9026"/>
      </w:tabs>
      <w:spacing w:line="240" w:lineRule="auto"/>
    </w:pPr>
  </w:style>
  <w:style w:type="character" w:customStyle="1" w:styleId="VoettekstChar">
    <w:name w:val="Voettekst Char"/>
    <w:basedOn w:val="Standaardalinea-lettertype"/>
    <w:link w:val="Voettekst"/>
    <w:uiPriority w:val="99"/>
    <w:rsid w:val="009F360C"/>
    <w:rPr>
      <w:rFonts w:ascii="Verdana" w:hAnsi="Verdana"/>
    </w:rPr>
  </w:style>
  <w:style w:type="character" w:styleId="Voetnootmarkering">
    <w:name w:val="footnote reference"/>
    <w:basedOn w:val="Standaardalinea-lettertype"/>
    <w:uiPriority w:val="99"/>
    <w:semiHidden/>
    <w:unhideWhenUsed/>
    <w:rsid w:val="000720F5"/>
    <w:rPr>
      <w:vertAlign w:val="superscript"/>
    </w:rPr>
  </w:style>
  <w:style w:type="character" w:customStyle="1" w:styleId="LijstalineaChar">
    <w:name w:val="Lijstalinea Char"/>
    <w:basedOn w:val="Standaardalinea-lettertype"/>
    <w:link w:val="Lijstalinea"/>
    <w:uiPriority w:val="34"/>
    <w:locked/>
    <w:rsid w:val="000720F5"/>
    <w:rPr>
      <w:rFonts w:ascii="Verdana" w:hAnsi="Verdana"/>
      <w:sz w:val="20"/>
    </w:rPr>
  </w:style>
  <w:style w:type="paragraph" w:customStyle="1" w:styleId="Titel1">
    <w:name w:val="Titel 1."/>
    <w:basedOn w:val="Standaard"/>
    <w:uiPriority w:val="1"/>
    <w:qFormat/>
    <w:rsid w:val="00C417E1"/>
    <w:pPr>
      <w:numPr>
        <w:numId w:val="5"/>
      </w:numPr>
      <w:spacing w:line="240" w:lineRule="auto"/>
      <w:jc w:val="left"/>
    </w:pPr>
    <w:rPr>
      <w:rFonts w:asciiTheme="minorHAnsi" w:hAnsiTheme="minorHAnsi" w:cstheme="minorHAnsi"/>
      <w:color w:val="2B92BE"/>
      <w:sz w:val="44"/>
      <w:szCs w:val="72"/>
    </w:rPr>
  </w:style>
  <w:style w:type="paragraph" w:styleId="Tekstopmerking">
    <w:name w:val="annotation text"/>
    <w:basedOn w:val="Standaard"/>
    <w:link w:val="TekstopmerkingChar"/>
    <w:uiPriority w:val="99"/>
    <w:unhideWhenUsed/>
    <w:rsid w:val="00C417E1"/>
    <w:pPr>
      <w:spacing w:line="240" w:lineRule="auto"/>
      <w:jc w:val="left"/>
    </w:pPr>
    <w:rPr>
      <w:rFonts w:asciiTheme="minorHAnsi" w:eastAsiaTheme="minorEastAsia" w:hAnsiTheme="minorHAnsi"/>
      <w:sz w:val="22"/>
      <w:szCs w:val="20"/>
    </w:rPr>
  </w:style>
  <w:style w:type="character" w:customStyle="1" w:styleId="TekstopmerkingChar">
    <w:name w:val="Tekst opmerking Char"/>
    <w:basedOn w:val="Standaardalinea-lettertype"/>
    <w:link w:val="Tekstopmerking"/>
    <w:uiPriority w:val="99"/>
    <w:rsid w:val="00C417E1"/>
    <w:rPr>
      <w:rFonts w:eastAsiaTheme="minorEastAsia"/>
      <w:szCs w:val="20"/>
    </w:rPr>
  </w:style>
  <w:style w:type="paragraph" w:styleId="Geenafstand">
    <w:name w:val="No Spacing"/>
    <w:basedOn w:val="Standaard"/>
    <w:link w:val="GeenafstandChar"/>
    <w:uiPriority w:val="1"/>
    <w:qFormat/>
    <w:rsid w:val="006C0099"/>
    <w:pPr>
      <w:spacing w:line="240" w:lineRule="auto"/>
      <w:jc w:val="left"/>
    </w:pPr>
    <w:rPr>
      <w:rFonts w:asciiTheme="minorHAnsi" w:eastAsiaTheme="minorEastAsia" w:hAnsiTheme="minorHAnsi"/>
      <w:sz w:val="22"/>
      <w:szCs w:val="20"/>
    </w:rPr>
  </w:style>
  <w:style w:type="character" w:customStyle="1" w:styleId="GeenafstandChar">
    <w:name w:val="Geen afstand Char"/>
    <w:basedOn w:val="Standaardalinea-lettertype"/>
    <w:link w:val="Geenafstand"/>
    <w:uiPriority w:val="1"/>
    <w:rsid w:val="006C0099"/>
    <w:rPr>
      <w:rFonts w:eastAsiaTheme="minorEastAsia"/>
      <w:szCs w:val="20"/>
    </w:rPr>
  </w:style>
  <w:style w:type="character" w:styleId="Hyperlink">
    <w:name w:val="Hyperlink"/>
    <w:basedOn w:val="Standaardalinea-lettertype"/>
    <w:uiPriority w:val="99"/>
    <w:unhideWhenUsed/>
    <w:rsid w:val="006C0099"/>
    <w:rPr>
      <w:color w:val="0563C1" w:themeColor="hyperlink"/>
      <w:u w:val="single"/>
    </w:rPr>
  </w:style>
  <w:style w:type="character" w:styleId="Verwijzingopmerking">
    <w:name w:val="annotation reference"/>
    <w:basedOn w:val="Standaardalinea-lettertype"/>
    <w:uiPriority w:val="99"/>
    <w:semiHidden/>
    <w:unhideWhenUsed/>
    <w:rsid w:val="004B3658"/>
    <w:rPr>
      <w:sz w:val="16"/>
      <w:szCs w:val="16"/>
    </w:rPr>
  </w:style>
  <w:style w:type="paragraph" w:styleId="Ballontekst">
    <w:name w:val="Balloon Text"/>
    <w:basedOn w:val="Standaard"/>
    <w:link w:val="BallontekstChar"/>
    <w:uiPriority w:val="99"/>
    <w:semiHidden/>
    <w:unhideWhenUsed/>
    <w:rsid w:val="004B3658"/>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B3658"/>
    <w:rPr>
      <w:rFonts w:ascii="Segoe UI" w:hAnsi="Segoe UI" w:cs="Segoe UI"/>
      <w:sz w:val="18"/>
      <w:szCs w:val="18"/>
    </w:rPr>
  </w:style>
  <w:style w:type="table" w:styleId="Tabelraster">
    <w:name w:val="Table Grid"/>
    <w:basedOn w:val="Standaardtabel"/>
    <w:uiPriority w:val="39"/>
    <w:rsid w:val="006903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nderwerpvanopmerking">
    <w:name w:val="annotation subject"/>
    <w:basedOn w:val="Tekstopmerking"/>
    <w:next w:val="Tekstopmerking"/>
    <w:link w:val="OnderwerpvanopmerkingChar"/>
    <w:uiPriority w:val="99"/>
    <w:semiHidden/>
    <w:unhideWhenUsed/>
    <w:rsid w:val="00F5634D"/>
    <w:pPr>
      <w:jc w:val="both"/>
    </w:pPr>
    <w:rPr>
      <w:rFonts w:ascii="Verdana" w:eastAsiaTheme="minorHAnsi" w:hAnsi="Verdana"/>
      <w:b/>
      <w:bCs/>
      <w:sz w:val="20"/>
    </w:rPr>
  </w:style>
  <w:style w:type="character" w:customStyle="1" w:styleId="OnderwerpvanopmerkingChar">
    <w:name w:val="Onderwerp van opmerking Char"/>
    <w:basedOn w:val="TekstopmerkingChar"/>
    <w:link w:val="Onderwerpvanopmerking"/>
    <w:uiPriority w:val="99"/>
    <w:semiHidden/>
    <w:rsid w:val="00F5634D"/>
    <w:rPr>
      <w:rFonts w:ascii="Verdana" w:eastAsiaTheme="minorEastAsia" w:hAnsi="Verdan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822012">
      <w:bodyDiv w:val="1"/>
      <w:marLeft w:val="0"/>
      <w:marRight w:val="0"/>
      <w:marTop w:val="0"/>
      <w:marBottom w:val="0"/>
      <w:divBdr>
        <w:top w:val="none" w:sz="0" w:space="0" w:color="auto"/>
        <w:left w:val="none" w:sz="0" w:space="0" w:color="auto"/>
        <w:bottom w:val="none" w:sz="0" w:space="0" w:color="auto"/>
        <w:right w:val="none" w:sz="0" w:space="0" w:color="auto"/>
      </w:divBdr>
    </w:div>
    <w:div w:id="1351495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Onderwijsvorm xmlns="fc68d0f3-a708-486e-88d9-5383433b7a1c">
      <Value>Gewoon</Value>
    </Onderwijsvorm>
    <Definitief_x003f_ xmlns="fc68d0f3-a708-486e-88d9-5383433b7a1c">true</Definitief_x003f_>
    <type_x0020_document xmlns="fc68d0f3-a708-486e-88d9-5383433b7a1c">BVR</type_x0020_document>
    <Schooljaar xmlns="fc68d0f3-a708-486e-88d9-5383433b7a1c">2020-2021</Schooljaa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B6EE562FA38EA4BBB801E46EF03C42C" ma:contentTypeVersion="10" ma:contentTypeDescription="Een nieuw document maken." ma:contentTypeScope="" ma:versionID="33331a9d89ce66c0f4a49b03556bf89d">
  <xsd:schema xmlns:xsd="http://www.w3.org/2001/XMLSchema" xmlns:xs="http://www.w3.org/2001/XMLSchema" xmlns:p="http://schemas.microsoft.com/office/2006/metadata/properties" xmlns:ns2="fc68d0f3-a708-486e-88d9-5383433b7a1c" targetNamespace="http://schemas.microsoft.com/office/2006/metadata/properties" ma:root="true" ma:fieldsID="438fefbbaf9a8ffc037c7a92686c2788" ns2:_="">
    <xsd:import namespace="fc68d0f3-a708-486e-88d9-5383433b7a1c"/>
    <xsd:element name="properties">
      <xsd:complexType>
        <xsd:sequence>
          <xsd:element name="documentManagement">
            <xsd:complexType>
              <xsd:all>
                <xsd:element ref="ns2:type_x0020_document" minOccurs="0"/>
                <xsd:element ref="ns2:Definitief_x003f_" minOccurs="0"/>
                <xsd:element ref="ns2:Schooljaar" minOccurs="0"/>
                <xsd:element ref="ns2:Onderwijsvorm"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68d0f3-a708-486e-88d9-5383433b7a1c" elementFormDefault="qualified">
    <xsd:import namespace="http://schemas.microsoft.com/office/2006/documentManagement/types"/>
    <xsd:import namespace="http://schemas.microsoft.com/office/infopath/2007/PartnerControls"/>
    <xsd:element name="type_x0020_document" ma:index="1" nillable="true" ma:displayName="type document" ma:default="voorbereiding" ma:format="Dropdown" ma:internalName="type_x0020_document" ma:readOnly="false">
      <xsd:simpleType>
        <xsd:restriction base="dms:Choice">
          <xsd:enumeration value="voorbereiding"/>
          <xsd:enumeration value="aanwezigheidslijst"/>
          <xsd:enumeration value="verslag"/>
          <xsd:enumeration value="communicatie"/>
          <xsd:enumeration value="BVR"/>
        </xsd:restriction>
      </xsd:simpleType>
    </xsd:element>
    <xsd:element name="Definitief_x003f_" ma:index="5" nillable="true" ma:displayName="Definitief?" ma:default="0" ma:internalName="Definitief_x003f_" ma:readOnly="false">
      <xsd:simpleType>
        <xsd:restriction base="dms:Boolean"/>
      </xsd:simpleType>
    </xsd:element>
    <xsd:element name="Schooljaar" ma:index="6" nillable="true" ma:displayName="Schooljaar" ma:internalName="Schooljaar" ma:readOnly="false">
      <xsd:simpleType>
        <xsd:restriction base="dms:Text">
          <xsd:maxLength value="10"/>
        </xsd:restriction>
      </xsd:simpleType>
    </xsd:element>
    <xsd:element name="Onderwijsvorm" ma:index="7" nillable="true" ma:displayName="Onderwijsvorm" ma:internalName="Onderwijsvorm" ma:readOnly="false">
      <xsd:complexType>
        <xsd:complexContent>
          <xsd:extension base="dms:MultiChoice">
            <xsd:sequence>
              <xsd:element name="Value" maxOccurs="unbounded" minOccurs="0" nillable="true">
                <xsd:simpleType>
                  <xsd:restriction base="dms:Choice">
                    <xsd:enumeration value="Gewoon"/>
                    <xsd:enumeration value="BuSO OV4"/>
                    <xsd:enumeration value="BuSO OV3"/>
                  </xsd:restriction>
                </xsd:simpleType>
              </xsd:element>
            </xsd:sequence>
          </xsd:extension>
        </xsd:complexContent>
      </xsd:complex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Inhoudstype"/>
        <xsd:element ref="dc:title" minOccurs="0" maxOccurs="1" ma:index="2"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F21F7-2ACD-422E-8820-0F391F4CAC88}">
  <ds:schemaRefs>
    <ds:schemaRef ds:uri="http://schemas.microsoft.com/office/2006/metadata/properties"/>
    <ds:schemaRef ds:uri="http://schemas.microsoft.com/office/infopath/2007/PartnerControls"/>
    <ds:schemaRef ds:uri="bdf7d256-3d6d-4558-9296-2cbe9f133f80"/>
  </ds:schemaRefs>
</ds:datastoreItem>
</file>

<file path=customXml/itemProps2.xml><?xml version="1.0" encoding="utf-8"?>
<ds:datastoreItem xmlns:ds="http://schemas.openxmlformats.org/officeDocument/2006/customXml" ds:itemID="{E168A5A9-1C26-46EE-A370-6EC1B4FACF2F}">
  <ds:schemaRefs>
    <ds:schemaRef ds:uri="http://schemas.microsoft.com/sharepoint/v3/contenttype/forms"/>
  </ds:schemaRefs>
</ds:datastoreItem>
</file>

<file path=customXml/itemProps3.xml><?xml version="1.0" encoding="utf-8"?>
<ds:datastoreItem xmlns:ds="http://schemas.openxmlformats.org/officeDocument/2006/customXml" ds:itemID="{F933279C-76F3-43A1-B561-7A1D0CEBDC67}"/>
</file>

<file path=customXml/itemProps4.xml><?xml version="1.0" encoding="utf-8"?>
<ds:datastoreItem xmlns:ds="http://schemas.openxmlformats.org/officeDocument/2006/customXml" ds:itemID="{55C2F555-CB8D-43B6-9338-F74D1C28C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2</Pages>
  <Words>3469</Words>
  <Characters>19082</Characters>
  <Application>Microsoft Office Word</Application>
  <DocSecurity>0</DocSecurity>
  <Lines>159</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de Ven, An 1F3U</dc:creator>
  <cp:keywords/>
  <dc:description/>
  <cp:lastModifiedBy>Pot Katleen</cp:lastModifiedBy>
  <cp:revision>8</cp:revision>
  <dcterms:created xsi:type="dcterms:W3CDTF">2018-09-21T05:51:00Z</dcterms:created>
  <dcterms:modified xsi:type="dcterms:W3CDTF">2020-06-24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6EE562FA38EA4BBB801E46EF03C42C</vt:lpwstr>
  </property>
</Properties>
</file>